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8D717B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8D717B">
        <w:rPr>
          <w:b/>
          <w:noProof/>
          <w:color w:val="FFFFFF" w:themeColor="background1"/>
          <w:sz w:val="72"/>
          <w:szCs w:val="52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8255</wp:posOffset>
                </wp:positionH>
                <wp:positionV relativeFrom="paragraph">
                  <wp:posOffset>2681976</wp:posOffset>
                </wp:positionV>
                <wp:extent cx="5868299" cy="1708484"/>
                <wp:effectExtent l="0" t="0" r="18415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68299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87C3275" id="Rectangle 2" o:spid="_x0000_s1026" style="position:absolute;margin-left:.65pt;margin-top:211.2pt;width:462.05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" fillcolor="#1f3763 [1608]" strokecolor="#1f3763 [1608]" strokeweight="1pt"/>
            </w:pict>
          </mc:Fallback>
        </mc:AlternateContent>
      </w:r>
      <w:r w:rsidR="00654C85" w:rsidRPr="008D717B">
        <w:rPr>
          <w:b/>
          <w:color w:val="FFFFFF" w:themeColor="background1"/>
          <w:sz w:val="72"/>
          <w:szCs w:val="52"/>
        </w:rPr>
        <w:t>Interface</w:t>
      </w:r>
      <w:r w:rsidR="00447776" w:rsidRPr="008D717B">
        <w:rPr>
          <w:b/>
          <w:color w:val="FFFFFF" w:themeColor="background1"/>
          <w:sz w:val="72"/>
          <w:szCs w:val="52"/>
        </w:rPr>
        <w:t xml:space="preserve"> </w:t>
      </w:r>
      <w:r w:rsidR="00C53EB8" w:rsidRPr="008D717B">
        <w:rPr>
          <w:b/>
          <w:color w:val="FFFFFF" w:themeColor="background1"/>
          <w:sz w:val="72"/>
          <w:szCs w:val="52"/>
        </w:rPr>
        <w:t>Design</w:t>
      </w:r>
    </w:p>
    <w:p w:rsidR="00C02DFA" w:rsidRPr="008D717B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8D717B">
        <w:rPr>
          <w:color w:val="FFFFFF" w:themeColor="background1"/>
          <w:sz w:val="40"/>
          <w:szCs w:val="52"/>
        </w:rPr>
        <w:t>Admission system</w:t>
      </w:r>
    </w:p>
    <w:p w:rsidR="00C02DFA" w:rsidRPr="008D717B" w:rsidRDefault="00C02DFA">
      <w:pPr>
        <w:rPr>
          <w:color w:val="FFFFFF" w:themeColor="background1"/>
          <w:sz w:val="40"/>
          <w:szCs w:val="52"/>
        </w:rPr>
      </w:pPr>
      <w:r w:rsidRPr="008D717B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8D717B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8D717B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8D717B" w:rsidRPr="008D717B" w:rsidRDefault="00E01490">
          <w:pPr>
            <w:pStyle w:val="TOC1"/>
            <w:tabs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r w:rsidRPr="008D717B">
            <w:rPr>
              <w:color w:val="1F3864" w:themeColor="accent5" w:themeShade="80"/>
            </w:rPr>
            <w:fldChar w:fldCharType="begin"/>
          </w:r>
          <w:r w:rsidRPr="008D717B">
            <w:rPr>
              <w:color w:val="1F3864" w:themeColor="accent5" w:themeShade="80"/>
            </w:rPr>
            <w:instrText xml:space="preserve"> TOC \o "1-3" \h \z \u </w:instrText>
          </w:r>
          <w:r w:rsidRPr="008D717B">
            <w:rPr>
              <w:color w:val="1F3864" w:themeColor="accent5" w:themeShade="80"/>
            </w:rPr>
            <w:fldChar w:fldCharType="separate"/>
          </w:r>
          <w:hyperlink w:anchor="_Toc391425156" w:history="1">
            <w:r w:rsidR="008D717B" w:rsidRPr="008D717B">
              <w:rPr>
                <w:rStyle w:val="Hyperlink"/>
                <w:b/>
                <w:noProof/>
                <w:color w:val="000000" w:themeColor="text1"/>
                <w:sz w:val="24"/>
              </w:rPr>
              <w:t>List of table</w:t>
            </w:r>
            <w:r w:rsidR="008D717B"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="008D717B"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="008D717B"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56 \h </w:instrText>
            </w:r>
            <w:r w:rsidR="008D717B" w:rsidRPr="008D717B">
              <w:rPr>
                <w:noProof/>
                <w:webHidden/>
                <w:color w:val="000000" w:themeColor="text1"/>
                <w:sz w:val="24"/>
              </w:rPr>
            </w:r>
            <w:r w:rsidR="008D717B"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="008D717B" w:rsidRPr="008D717B">
              <w:rPr>
                <w:noProof/>
                <w:webHidden/>
                <w:color w:val="000000" w:themeColor="text1"/>
                <w:sz w:val="24"/>
              </w:rPr>
              <w:t>2</w:t>
            </w:r>
            <w:r w:rsidR="008D717B"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1"/>
            <w:tabs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57" w:history="1">
            <w:r w:rsidRPr="008D717B">
              <w:rPr>
                <w:rStyle w:val="Hyperlink"/>
                <w:b/>
                <w:noProof/>
                <w:color w:val="000000" w:themeColor="text1"/>
                <w:sz w:val="24"/>
              </w:rPr>
              <w:t>Revis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57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3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1"/>
            <w:tabs>
              <w:tab w:val="left" w:pos="44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58" w:history="1">
            <w:r w:rsidRPr="008D717B">
              <w:rPr>
                <w:rStyle w:val="Hyperlink"/>
                <w:b/>
                <w:noProof/>
                <w:color w:val="000000" w:themeColor="text1"/>
                <w:sz w:val="24"/>
              </w:rPr>
              <w:t>1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b/>
                <w:noProof/>
                <w:color w:val="000000" w:themeColor="text1"/>
                <w:sz w:val="24"/>
              </w:rPr>
              <w:t>Introduc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58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4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2"/>
            <w:tabs>
              <w:tab w:val="left" w:pos="88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59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1.1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Purpose of document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59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4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1"/>
            <w:tabs>
              <w:tab w:val="left" w:pos="44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0" w:history="1">
            <w:r w:rsidRPr="008D717B">
              <w:rPr>
                <w:rStyle w:val="Hyperlink"/>
                <w:b/>
                <w:noProof/>
                <w:color w:val="000000" w:themeColor="text1"/>
                <w:sz w:val="24"/>
              </w:rPr>
              <w:t>2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b/>
                <w:noProof/>
                <w:color w:val="000000" w:themeColor="text1"/>
                <w:sz w:val="24"/>
              </w:rPr>
              <w:t>Interface Desig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0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4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2"/>
            <w:tabs>
              <w:tab w:val="left" w:pos="88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1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1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Dictionary display system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1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4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2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1.1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Update dictionary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2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4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3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1.2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Search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3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4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1.3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Create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4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5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2"/>
            <w:tabs>
              <w:tab w:val="left" w:pos="88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5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Dictionary management system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5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6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6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1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Create Index File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6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6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7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2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Insert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7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6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8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3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Reply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8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7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69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4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Drop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69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7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70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5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Save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70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7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71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6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Delete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71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7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8D717B" w:rsidRPr="008D717B" w:rsidRDefault="008D717B">
          <w:pPr>
            <w:pStyle w:val="TOC3"/>
            <w:tabs>
              <w:tab w:val="left" w:pos="1320"/>
              <w:tab w:val="right" w:leader="dot" w:pos="9260"/>
            </w:tabs>
            <w:rPr>
              <w:rFonts w:asciiTheme="minorHAnsi" w:eastAsiaTheme="minorEastAsia" w:hAnsiTheme="minorHAnsi"/>
              <w:noProof/>
              <w:color w:val="000000" w:themeColor="text1"/>
              <w:sz w:val="24"/>
              <w:lang w:val="en-US"/>
            </w:rPr>
          </w:pPr>
          <w:hyperlink w:anchor="_Toc391425172" w:history="1">
            <w:r w:rsidRPr="008D717B">
              <w:rPr>
                <w:rStyle w:val="Hyperlink"/>
                <w:noProof/>
                <w:color w:val="000000" w:themeColor="text1"/>
                <w:sz w:val="24"/>
              </w:rPr>
              <w:t>2.2.7.</w:t>
            </w:r>
            <w:r w:rsidRPr="008D717B">
              <w:rPr>
                <w:rFonts w:asciiTheme="minorHAnsi" w:eastAsiaTheme="minorEastAsia" w:hAnsiTheme="minorHAnsi"/>
                <w:noProof/>
                <w:color w:val="000000" w:themeColor="text1"/>
                <w:sz w:val="24"/>
                <w:lang w:val="en-US"/>
              </w:rPr>
              <w:tab/>
            </w:r>
            <w:r w:rsidRPr="008D717B">
              <w:rPr>
                <w:rStyle w:val="Hyperlink"/>
                <w:noProof/>
                <w:color w:val="000000" w:themeColor="text1"/>
                <w:sz w:val="24"/>
              </w:rPr>
              <w:t>Search question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ab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begin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instrText xml:space="preserve"> PAGEREF _Toc391425172 \h </w:instrText>
            </w:r>
            <w:r w:rsidRPr="008D717B">
              <w:rPr>
                <w:noProof/>
                <w:webHidden/>
                <w:color w:val="000000" w:themeColor="text1"/>
                <w:sz w:val="24"/>
              </w:rPr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separate"/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t>8</w:t>
            </w:r>
            <w:r w:rsidRPr="008D717B">
              <w:rPr>
                <w:noProof/>
                <w:webHidden/>
                <w:color w:val="000000" w:themeColor="text1"/>
                <w:sz w:val="24"/>
              </w:rPr>
              <w:fldChar w:fldCharType="end"/>
            </w:r>
          </w:hyperlink>
        </w:p>
        <w:p w:rsidR="00E01490" w:rsidRPr="008D717B" w:rsidRDefault="00E01490">
          <w:r w:rsidRPr="008D717B">
            <w:rPr>
              <w:b/>
              <w:bCs/>
              <w:noProof/>
              <w:color w:val="1F3864" w:themeColor="accent5" w:themeShade="80"/>
            </w:rPr>
            <w:fldChar w:fldCharType="end"/>
          </w:r>
        </w:p>
      </w:sdtContent>
    </w:sdt>
    <w:p w:rsidR="00942B3C" w:rsidRPr="008D717B" w:rsidRDefault="00942B3C">
      <w:pPr>
        <w:rPr>
          <w:color w:val="C00000"/>
          <w:sz w:val="40"/>
          <w:szCs w:val="52"/>
        </w:rPr>
      </w:pPr>
      <w:r w:rsidRPr="008D717B">
        <w:rPr>
          <w:color w:val="C00000"/>
          <w:sz w:val="40"/>
          <w:szCs w:val="52"/>
        </w:rPr>
        <w:br w:type="page"/>
      </w:r>
    </w:p>
    <w:p w:rsidR="00F65385" w:rsidRPr="008D717B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91425156"/>
      <w:r w:rsidRPr="008D717B">
        <w:rPr>
          <w:b/>
          <w:color w:val="1F3864" w:themeColor="accent5" w:themeShade="80"/>
          <w:sz w:val="28"/>
        </w:rPr>
        <w:lastRenderedPageBreak/>
        <w:t>List of table</w:t>
      </w:r>
      <w:bookmarkEnd w:id="0"/>
    </w:p>
    <w:p w:rsidR="008D717B" w:rsidRPr="008D717B" w:rsidRDefault="00A47993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r w:rsidRPr="008D717B">
        <w:rPr>
          <w:color w:val="C00000"/>
          <w:sz w:val="24"/>
          <w:szCs w:val="24"/>
        </w:rPr>
        <w:fldChar w:fldCharType="begin"/>
      </w:r>
      <w:r w:rsidRPr="008D717B">
        <w:rPr>
          <w:color w:val="C00000"/>
          <w:sz w:val="24"/>
          <w:szCs w:val="24"/>
        </w:rPr>
        <w:instrText xml:space="preserve"> TOC \h \z \c "Table" </w:instrText>
      </w:r>
      <w:r w:rsidRPr="008D717B">
        <w:rPr>
          <w:color w:val="C00000"/>
          <w:sz w:val="24"/>
          <w:szCs w:val="24"/>
        </w:rPr>
        <w:fldChar w:fldCharType="separate"/>
      </w:r>
      <w:hyperlink w:anchor="_Toc391425173" w:history="1">
        <w:r w:rsidR="008D717B" w:rsidRPr="008D717B">
          <w:rPr>
            <w:rStyle w:val="Hyperlink"/>
            <w:noProof/>
            <w:color w:val="000000" w:themeColor="text1"/>
            <w:sz w:val="24"/>
            <w:szCs w:val="24"/>
          </w:rPr>
          <w:t>Table 1: Revision history</w:t>
        </w:r>
        <w:r w:rsidR="008D717B"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="008D717B"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8D717B"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73 \h </w:instrText>
        </w:r>
        <w:r w:rsidR="008D717B" w:rsidRPr="008D717B">
          <w:rPr>
            <w:noProof/>
            <w:webHidden/>
            <w:color w:val="000000" w:themeColor="text1"/>
            <w:sz w:val="24"/>
            <w:szCs w:val="24"/>
          </w:rPr>
        </w:r>
        <w:r w:rsidR="008D717B"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8D717B" w:rsidRPr="008D717B">
          <w:rPr>
            <w:noProof/>
            <w:webHidden/>
            <w:color w:val="000000" w:themeColor="text1"/>
            <w:sz w:val="24"/>
            <w:szCs w:val="24"/>
          </w:rPr>
          <w:t>3</w:t>
        </w:r>
        <w:r w:rsidR="008D717B"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74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2: Update dictionary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74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4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75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3: Search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75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5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76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4: Create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76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5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77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5: Create index file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77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6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78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6: Insert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78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7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79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7: Reply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79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7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0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8: Drop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0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7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1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9: Save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1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7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2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0: Delete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2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7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3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1: Search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3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8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4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2: Treating search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4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8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5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3: Create question from android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5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9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6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4: Search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6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9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7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5: Reply question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7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10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8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6: Insert into dictionary (android)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8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10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8D717B" w:rsidRPr="008D717B" w:rsidRDefault="008D717B">
      <w:pPr>
        <w:pStyle w:val="TableofFigures"/>
        <w:tabs>
          <w:tab w:val="right" w:leader="dot" w:pos="926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val="en-US"/>
        </w:rPr>
      </w:pPr>
      <w:hyperlink w:anchor="_Toc391425189" w:history="1">
        <w:r w:rsidRPr="008D717B">
          <w:rPr>
            <w:rStyle w:val="Hyperlink"/>
            <w:noProof/>
            <w:color w:val="000000" w:themeColor="text1"/>
            <w:sz w:val="24"/>
            <w:szCs w:val="24"/>
          </w:rPr>
          <w:t>Table 17: Drop dict (android)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tab/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Pr="008D717B">
          <w:rPr>
            <w:noProof/>
            <w:webHidden/>
            <w:color w:val="000000" w:themeColor="text1"/>
            <w:sz w:val="24"/>
            <w:szCs w:val="24"/>
          </w:rPr>
          <w:instrText xml:space="preserve"> PAGEREF _Toc391425189 \h </w:instrText>
        </w:r>
        <w:r w:rsidRPr="008D717B">
          <w:rPr>
            <w:noProof/>
            <w:webHidden/>
            <w:color w:val="000000" w:themeColor="text1"/>
            <w:sz w:val="24"/>
            <w:szCs w:val="24"/>
          </w:rPr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Pr="008D717B">
          <w:rPr>
            <w:noProof/>
            <w:webHidden/>
            <w:color w:val="000000" w:themeColor="text1"/>
            <w:sz w:val="24"/>
            <w:szCs w:val="24"/>
          </w:rPr>
          <w:t>10</w:t>
        </w:r>
        <w:r w:rsidRPr="008D717B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F65385" w:rsidRPr="008D717B" w:rsidRDefault="00A47993">
      <w:pPr>
        <w:rPr>
          <w:color w:val="C00000"/>
          <w:sz w:val="24"/>
          <w:szCs w:val="24"/>
        </w:rPr>
      </w:pPr>
      <w:r w:rsidRPr="008D717B">
        <w:rPr>
          <w:color w:val="C00000"/>
          <w:sz w:val="24"/>
          <w:szCs w:val="24"/>
        </w:rPr>
        <w:fldChar w:fldCharType="end"/>
      </w:r>
      <w:bookmarkStart w:id="1" w:name="_GoBack"/>
      <w:bookmarkEnd w:id="1"/>
      <w:r w:rsidR="00F65385" w:rsidRPr="008D717B">
        <w:rPr>
          <w:color w:val="C00000"/>
          <w:sz w:val="24"/>
          <w:szCs w:val="24"/>
        </w:rPr>
        <w:br w:type="page"/>
      </w:r>
    </w:p>
    <w:p w:rsidR="00F65385" w:rsidRPr="008D717B" w:rsidRDefault="001937F5" w:rsidP="004D0E08">
      <w:pPr>
        <w:pStyle w:val="Heading1"/>
        <w:spacing w:before="0" w:after="240"/>
        <w:rPr>
          <w:b/>
          <w:color w:val="1F3864" w:themeColor="accent5" w:themeShade="80"/>
          <w:sz w:val="28"/>
          <w:szCs w:val="28"/>
        </w:rPr>
      </w:pPr>
      <w:bookmarkStart w:id="2" w:name="_Toc391425157"/>
      <w:r w:rsidRPr="008D717B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2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8D717B" w:rsidTr="001C6899">
        <w:tc>
          <w:tcPr>
            <w:tcW w:w="510" w:type="dxa"/>
            <w:shd w:val="clear" w:color="auto" w:fill="1F3864" w:themeFill="accent5" w:themeFillShade="80"/>
          </w:tcPr>
          <w:p w:rsidR="00F65385" w:rsidRPr="008D717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8D717B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6" w:type="dxa"/>
            <w:shd w:val="clear" w:color="auto" w:fill="1F3864" w:themeFill="accent5" w:themeFillShade="80"/>
          </w:tcPr>
          <w:p w:rsidR="00F65385" w:rsidRPr="008D717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8D717B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8D717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8D717B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8D717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8D717B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89" w:type="dxa"/>
            <w:shd w:val="clear" w:color="auto" w:fill="1F3864" w:themeFill="accent5" w:themeFillShade="80"/>
          </w:tcPr>
          <w:p w:rsidR="00F65385" w:rsidRPr="008D717B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8D717B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8D717B" w:rsidTr="001C6899">
        <w:tc>
          <w:tcPr>
            <w:tcW w:w="510" w:type="dxa"/>
          </w:tcPr>
          <w:p w:rsidR="00F65385" w:rsidRPr="008D717B" w:rsidRDefault="00C65EC7" w:rsidP="00A74917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1</w:t>
            </w:r>
          </w:p>
        </w:tc>
        <w:tc>
          <w:tcPr>
            <w:tcW w:w="1016" w:type="dxa"/>
          </w:tcPr>
          <w:p w:rsidR="00F65385" w:rsidRPr="008D717B" w:rsidRDefault="00C65EC7" w:rsidP="00A74917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</w:tcPr>
          <w:p w:rsidR="00F65385" w:rsidRPr="008D717B" w:rsidRDefault="004D0E08" w:rsidP="004D0E0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01</w:t>
            </w:r>
            <w:r w:rsidR="00C65EC7" w:rsidRPr="008D717B">
              <w:rPr>
                <w:sz w:val="24"/>
                <w:szCs w:val="24"/>
              </w:rPr>
              <w:t>/</w:t>
            </w:r>
            <w:r w:rsidRPr="008D717B">
              <w:rPr>
                <w:sz w:val="24"/>
                <w:szCs w:val="24"/>
              </w:rPr>
              <w:t>25</w:t>
            </w:r>
            <w:r w:rsidR="00C65EC7" w:rsidRPr="008D717B">
              <w:rPr>
                <w:sz w:val="24"/>
                <w:szCs w:val="24"/>
              </w:rPr>
              <w:t>/2014</w:t>
            </w:r>
          </w:p>
        </w:tc>
        <w:tc>
          <w:tcPr>
            <w:tcW w:w="2520" w:type="dxa"/>
          </w:tcPr>
          <w:p w:rsidR="00F65385" w:rsidRPr="008D717B" w:rsidRDefault="004D0E08" w:rsidP="001C6899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Ta Ngoc Thien Phu</w:t>
            </w:r>
          </w:p>
        </w:tc>
        <w:tc>
          <w:tcPr>
            <w:tcW w:w="3689" w:type="dxa"/>
          </w:tcPr>
          <w:p w:rsidR="00F65385" w:rsidRPr="008D717B" w:rsidRDefault="00C65EC7" w:rsidP="001937F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Create Document</w:t>
            </w:r>
          </w:p>
        </w:tc>
      </w:tr>
    </w:tbl>
    <w:p w:rsidR="00EB6662" w:rsidRPr="008D717B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3" w:name="_Toc391425173"/>
      <w:r w:rsidRPr="008D717B">
        <w:rPr>
          <w:color w:val="7B7B7B" w:themeColor="accent3" w:themeShade="BF"/>
          <w:sz w:val="24"/>
        </w:rPr>
        <w:t xml:space="preserve">Table </w:t>
      </w:r>
      <w:r w:rsidRPr="008D717B">
        <w:rPr>
          <w:color w:val="7B7B7B" w:themeColor="accent3" w:themeShade="BF"/>
          <w:sz w:val="24"/>
        </w:rPr>
        <w:fldChar w:fldCharType="begin"/>
      </w:r>
      <w:r w:rsidRPr="008D717B">
        <w:rPr>
          <w:color w:val="7B7B7B" w:themeColor="accent3" w:themeShade="BF"/>
          <w:sz w:val="24"/>
        </w:rPr>
        <w:instrText xml:space="preserve"> SEQ Table \* ARABIC </w:instrText>
      </w:r>
      <w:r w:rsidRPr="008D717B">
        <w:rPr>
          <w:color w:val="7B7B7B" w:themeColor="accent3" w:themeShade="BF"/>
          <w:sz w:val="24"/>
        </w:rPr>
        <w:fldChar w:fldCharType="separate"/>
      </w:r>
      <w:r w:rsidR="008D717B" w:rsidRPr="008D717B">
        <w:rPr>
          <w:noProof/>
          <w:color w:val="7B7B7B" w:themeColor="accent3" w:themeShade="BF"/>
          <w:sz w:val="24"/>
        </w:rPr>
        <w:t>1</w:t>
      </w:r>
      <w:r w:rsidRPr="008D717B">
        <w:rPr>
          <w:color w:val="7B7B7B" w:themeColor="accent3" w:themeShade="BF"/>
          <w:sz w:val="24"/>
        </w:rPr>
        <w:fldChar w:fldCharType="end"/>
      </w:r>
      <w:r w:rsidRPr="008D717B">
        <w:rPr>
          <w:color w:val="7B7B7B" w:themeColor="accent3" w:themeShade="BF"/>
          <w:sz w:val="24"/>
        </w:rPr>
        <w:t>: Revision history</w:t>
      </w:r>
      <w:bookmarkEnd w:id="3"/>
    </w:p>
    <w:p w:rsidR="00EB6662" w:rsidRPr="008D717B" w:rsidRDefault="00EB6662">
      <w:r w:rsidRPr="008D717B">
        <w:br w:type="page"/>
      </w:r>
    </w:p>
    <w:p w:rsidR="00F65385" w:rsidRPr="008D717B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4" w:name="_Toc391425158"/>
      <w:r w:rsidRPr="008D717B">
        <w:rPr>
          <w:b/>
          <w:color w:val="1F3864" w:themeColor="accent5" w:themeShade="80"/>
          <w:sz w:val="28"/>
        </w:rPr>
        <w:lastRenderedPageBreak/>
        <w:t>Introduction</w:t>
      </w:r>
      <w:bookmarkEnd w:id="4"/>
    </w:p>
    <w:p w:rsidR="00EB6662" w:rsidRPr="008D717B" w:rsidRDefault="00EB6662" w:rsidP="004F3EB3">
      <w:pPr>
        <w:pStyle w:val="Heading2"/>
        <w:numPr>
          <w:ilvl w:val="0"/>
          <w:numId w:val="3"/>
        </w:numPr>
        <w:spacing w:before="0" w:after="240"/>
        <w:ind w:left="1440" w:hanging="720"/>
        <w:jc w:val="both"/>
        <w:rPr>
          <w:color w:val="1F3864" w:themeColor="accent5" w:themeShade="80"/>
          <w:sz w:val="24"/>
        </w:rPr>
      </w:pPr>
      <w:bookmarkStart w:id="5" w:name="_Toc391425159"/>
      <w:r w:rsidRPr="008D717B">
        <w:rPr>
          <w:color w:val="1F3864" w:themeColor="accent5" w:themeShade="80"/>
          <w:sz w:val="24"/>
        </w:rPr>
        <w:t>Purpos</w:t>
      </w:r>
      <w:r w:rsidR="001C6899" w:rsidRPr="008D717B">
        <w:rPr>
          <w:color w:val="1F3864" w:themeColor="accent5" w:themeShade="80"/>
          <w:sz w:val="24"/>
        </w:rPr>
        <w:t>e</w:t>
      </w:r>
      <w:r w:rsidR="00C53EB8" w:rsidRPr="008D717B">
        <w:rPr>
          <w:color w:val="1F3864" w:themeColor="accent5" w:themeShade="80"/>
          <w:sz w:val="24"/>
        </w:rPr>
        <w:t xml:space="preserve"> of document</w:t>
      </w:r>
      <w:bookmarkEnd w:id="5"/>
      <w:r w:rsidR="00C53EB8" w:rsidRPr="008D717B">
        <w:rPr>
          <w:color w:val="1F3864" w:themeColor="accent5" w:themeShade="80"/>
          <w:sz w:val="24"/>
        </w:rPr>
        <w:t xml:space="preserve"> </w:t>
      </w:r>
    </w:p>
    <w:p w:rsidR="00162B7C" w:rsidRPr="008D717B" w:rsidRDefault="00162B7C" w:rsidP="00C65EC7">
      <w:r w:rsidRPr="008D717B">
        <w:t>Interface document describe interfaces that is designed in architecture document</w:t>
      </w:r>
    </w:p>
    <w:p w:rsidR="00955422" w:rsidRPr="008D717B" w:rsidRDefault="00654C85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6" w:name="_Toc391425160"/>
      <w:r w:rsidRPr="008D717B">
        <w:rPr>
          <w:b/>
          <w:color w:val="1F3864" w:themeColor="accent5" w:themeShade="80"/>
          <w:sz w:val="28"/>
        </w:rPr>
        <w:t>Interface Design</w:t>
      </w:r>
      <w:bookmarkEnd w:id="6"/>
    </w:p>
    <w:p w:rsidR="00304F08" w:rsidRPr="008D717B" w:rsidRDefault="00C53EB8" w:rsidP="005838EF">
      <w:pPr>
        <w:pStyle w:val="Heading2"/>
        <w:numPr>
          <w:ilvl w:val="1"/>
          <w:numId w:val="27"/>
        </w:numPr>
        <w:ind w:left="1440" w:hanging="720"/>
        <w:rPr>
          <w:color w:val="1F3864" w:themeColor="accent5" w:themeShade="80"/>
          <w:sz w:val="24"/>
        </w:rPr>
      </w:pPr>
      <w:r w:rsidRPr="008D717B">
        <w:rPr>
          <w:color w:val="1F3864" w:themeColor="accent5" w:themeShade="80"/>
          <w:sz w:val="24"/>
        </w:rPr>
        <w:t xml:space="preserve"> </w:t>
      </w:r>
      <w:bookmarkStart w:id="7" w:name="_Toc391425161"/>
      <w:r w:rsidR="00162B7C" w:rsidRPr="008D717B">
        <w:rPr>
          <w:color w:val="1F3864" w:themeColor="accent5" w:themeShade="80"/>
          <w:sz w:val="24"/>
        </w:rPr>
        <w:t>Dictionary display system</w:t>
      </w:r>
      <w:bookmarkEnd w:id="7"/>
      <w:r w:rsidR="008E54BE" w:rsidRPr="008D717B">
        <w:rPr>
          <w:color w:val="1F3864" w:themeColor="accent5" w:themeShade="80"/>
          <w:sz w:val="24"/>
        </w:rPr>
        <w:t xml:space="preserve"> </w:t>
      </w:r>
    </w:p>
    <w:p w:rsidR="00654C85" w:rsidRPr="008D717B" w:rsidRDefault="00162B7C" w:rsidP="00654C85">
      <w:r w:rsidRPr="008D717B">
        <w:object w:dxaOrig="12316" w:dyaOrig="8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299.25pt" o:ole="">
            <v:imagedata r:id="rId8" o:title=""/>
          </v:shape>
          <o:OLEObject Type="Embed" ProgID="Visio.Drawing.15" ShapeID="_x0000_i1025" DrawAspect="Content" ObjectID="_1465167043" r:id="rId9"/>
        </w:object>
      </w:r>
    </w:p>
    <w:p w:rsidR="00C71502" w:rsidRPr="008D717B" w:rsidRDefault="00C71502" w:rsidP="00654C85"/>
    <w:p w:rsidR="00C71502" w:rsidRPr="008D717B" w:rsidRDefault="00C71502" w:rsidP="00654C85"/>
    <w:p w:rsidR="00654C85" w:rsidRPr="008D717B" w:rsidRDefault="00162B7C" w:rsidP="00654C85">
      <w:pPr>
        <w:pStyle w:val="Heading3"/>
        <w:numPr>
          <w:ilvl w:val="2"/>
          <w:numId w:val="27"/>
        </w:numPr>
      </w:pPr>
      <w:bookmarkStart w:id="8" w:name="_Toc391425162"/>
      <w:r w:rsidRPr="008D717B">
        <w:t>Update dictionary</w:t>
      </w:r>
      <w:bookmarkEnd w:id="8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654C85" w:rsidRPr="008D717B" w:rsidTr="004D0E08">
        <w:tc>
          <w:tcPr>
            <w:tcW w:w="2155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654C85" w:rsidRPr="008D717B" w:rsidRDefault="00162B7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Update dictionary</w:t>
            </w:r>
          </w:p>
        </w:tc>
      </w:tr>
      <w:tr w:rsidR="00654C85" w:rsidRPr="008D717B" w:rsidTr="004D0E08">
        <w:tc>
          <w:tcPr>
            <w:tcW w:w="2155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654C85" w:rsidRPr="008D717B" w:rsidTr="004D0E08">
        <w:tc>
          <w:tcPr>
            <w:tcW w:w="2155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162B7C" w:rsidRPr="008D717B" w:rsidRDefault="00162B7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Update dictionary support dictionary display system to receive question that is sent from dictionary management system, update question to database and update index file</w:t>
            </w:r>
          </w:p>
        </w:tc>
      </w:tr>
      <w:tr w:rsidR="00654C85" w:rsidRPr="008D717B" w:rsidTr="004D0E08">
        <w:tc>
          <w:tcPr>
            <w:tcW w:w="2155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162B7C" w:rsidRPr="008D717B" w:rsidRDefault="00162B7C" w:rsidP="00C404FE">
            <w:pPr>
              <w:pStyle w:val="ListParagraph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request about update dictionary</w:t>
            </w:r>
          </w:p>
          <w:p w:rsidR="00C404FE" w:rsidRPr="008D717B" w:rsidRDefault="00C404FE" w:rsidP="007D14D5">
            <w:pPr>
              <w:rPr>
                <w:sz w:val="24"/>
                <w:szCs w:val="24"/>
              </w:rPr>
            </w:pPr>
          </w:p>
        </w:tc>
      </w:tr>
      <w:tr w:rsidR="00654C85" w:rsidRPr="008D717B" w:rsidTr="004D0E08">
        <w:tc>
          <w:tcPr>
            <w:tcW w:w="2155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162B7C" w:rsidRPr="008D717B" w:rsidRDefault="00BC5417" w:rsidP="00C404FE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ictionary Management System provide question that is replied and insert</w:t>
            </w:r>
            <w:r w:rsidR="008453F9" w:rsidRPr="008D717B">
              <w:rPr>
                <w:sz w:val="24"/>
                <w:szCs w:val="24"/>
              </w:rPr>
              <w:t>ed</w:t>
            </w:r>
            <w:r w:rsidRPr="008D717B">
              <w:rPr>
                <w:sz w:val="24"/>
                <w:szCs w:val="24"/>
              </w:rPr>
              <w:t xml:space="preserve"> to dictionary</w:t>
            </w:r>
          </w:p>
        </w:tc>
      </w:tr>
      <w:tr w:rsidR="00654C85" w:rsidRPr="008D717B" w:rsidTr="004D0E08">
        <w:tc>
          <w:tcPr>
            <w:tcW w:w="2155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8453F9" w:rsidRPr="008D717B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replied and inserted to dictionary</w:t>
            </w:r>
          </w:p>
        </w:tc>
      </w:tr>
      <w:tr w:rsidR="00654C85" w:rsidRPr="008D717B" w:rsidTr="004D0E08">
        <w:tc>
          <w:tcPr>
            <w:tcW w:w="2155" w:type="dxa"/>
          </w:tcPr>
          <w:p w:rsidR="00654C85" w:rsidRPr="008D717B" w:rsidRDefault="00654C85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2D1012" w:rsidRPr="008D717B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Question that is sent from DMS to DDS have to </w:t>
            </w:r>
            <w:r w:rsidR="004D0E08" w:rsidRPr="008D717B">
              <w:rPr>
                <w:sz w:val="24"/>
                <w:szCs w:val="24"/>
              </w:rPr>
              <w:t>create</w:t>
            </w:r>
            <w:r w:rsidRPr="008D717B">
              <w:rPr>
                <w:sz w:val="24"/>
                <w:szCs w:val="24"/>
              </w:rPr>
              <w:t xml:space="preserve"> on Internet DB</w:t>
            </w:r>
          </w:p>
          <w:p w:rsidR="008453F9" w:rsidRPr="008D717B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dex file have to updated</w:t>
            </w:r>
          </w:p>
        </w:tc>
      </w:tr>
    </w:tbl>
    <w:p w:rsidR="00654C85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9" w:name="_Toc391425174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2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Update dictionary</w:t>
      </w:r>
      <w:bookmarkEnd w:id="9"/>
    </w:p>
    <w:p w:rsidR="00654C85" w:rsidRPr="008D717B" w:rsidRDefault="008453F9" w:rsidP="00654C85">
      <w:pPr>
        <w:pStyle w:val="Heading3"/>
        <w:numPr>
          <w:ilvl w:val="2"/>
          <w:numId w:val="27"/>
        </w:numPr>
      </w:pPr>
      <w:bookmarkStart w:id="10" w:name="_Toc391425163"/>
      <w:r w:rsidRPr="008D717B">
        <w:lastRenderedPageBreak/>
        <w:t>Search question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5F3D6C" w:rsidRPr="008D717B" w:rsidTr="007D14D5">
        <w:tc>
          <w:tcPr>
            <w:tcW w:w="215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6925" w:type="dxa"/>
          </w:tcPr>
          <w:p w:rsidR="005F3D6C" w:rsidRPr="008D717B" w:rsidRDefault="008453F9" w:rsidP="003B515F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</w:t>
            </w:r>
          </w:p>
        </w:tc>
      </w:tr>
      <w:tr w:rsidR="005F3D6C" w:rsidRPr="008D717B" w:rsidTr="007D14D5">
        <w:tc>
          <w:tcPr>
            <w:tcW w:w="215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692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F3D6C" w:rsidRPr="008D717B" w:rsidTr="007D14D5">
        <w:tc>
          <w:tcPr>
            <w:tcW w:w="215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6925" w:type="dxa"/>
          </w:tcPr>
          <w:p w:rsidR="008453F9" w:rsidRPr="008D717B" w:rsidRDefault="008453F9" w:rsidP="00DD249F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 support DDS search question and return result to “Display”</w:t>
            </w:r>
          </w:p>
        </w:tc>
      </w:tr>
      <w:tr w:rsidR="005F3D6C" w:rsidRPr="008D717B" w:rsidTr="007D14D5">
        <w:tc>
          <w:tcPr>
            <w:tcW w:w="215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6925" w:type="dxa"/>
          </w:tcPr>
          <w:p w:rsidR="008453F9" w:rsidRPr="008D717B" w:rsidRDefault="008453F9" w:rsidP="00C71502">
            <w:pPr>
              <w:pStyle w:val="ListParagraph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d keyword from “Display”</w:t>
            </w:r>
          </w:p>
        </w:tc>
      </w:tr>
      <w:tr w:rsidR="005F3D6C" w:rsidRPr="008D717B" w:rsidTr="007D14D5">
        <w:tc>
          <w:tcPr>
            <w:tcW w:w="215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6925" w:type="dxa"/>
          </w:tcPr>
          <w:p w:rsidR="008453F9" w:rsidRPr="008D717B" w:rsidRDefault="008453F9" w:rsidP="008453F9">
            <w:pPr>
              <w:pStyle w:val="ListParagraph"/>
              <w:numPr>
                <w:ilvl w:val="0"/>
                <w:numId w:val="45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” provide keyword</w:t>
            </w:r>
          </w:p>
        </w:tc>
      </w:tr>
      <w:tr w:rsidR="005F3D6C" w:rsidRPr="008D717B" w:rsidTr="007D14D5">
        <w:tc>
          <w:tcPr>
            <w:tcW w:w="215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6925" w:type="dxa"/>
          </w:tcPr>
          <w:p w:rsidR="005F3D6C" w:rsidRPr="008D717B" w:rsidRDefault="008453F9" w:rsidP="002D1012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Only search question that inserted to dictionary </w:t>
            </w:r>
          </w:p>
        </w:tc>
      </w:tr>
      <w:tr w:rsidR="005F3D6C" w:rsidRPr="008D717B" w:rsidTr="007D14D5">
        <w:tc>
          <w:tcPr>
            <w:tcW w:w="2155" w:type="dxa"/>
          </w:tcPr>
          <w:p w:rsidR="005F3D6C" w:rsidRPr="008D717B" w:rsidRDefault="005F3D6C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6925" w:type="dxa"/>
          </w:tcPr>
          <w:p w:rsidR="005F3D6C" w:rsidRPr="008D717B" w:rsidRDefault="008453F9" w:rsidP="005D103A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sult have to return to “Display”</w:t>
            </w:r>
          </w:p>
        </w:tc>
      </w:tr>
    </w:tbl>
    <w:p w:rsidR="002D1012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11" w:name="_Toc391425175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3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Search question</w:t>
      </w:r>
      <w:bookmarkEnd w:id="11"/>
    </w:p>
    <w:p w:rsidR="00654C85" w:rsidRPr="008D717B" w:rsidRDefault="008453F9" w:rsidP="00654C85">
      <w:pPr>
        <w:pStyle w:val="Heading3"/>
        <w:numPr>
          <w:ilvl w:val="2"/>
          <w:numId w:val="27"/>
        </w:numPr>
      </w:pPr>
      <w:bookmarkStart w:id="12" w:name="_Toc391425164"/>
      <w:r w:rsidRPr="008D717B">
        <w:t>Create question</w:t>
      </w:r>
      <w:bookmarkEnd w:id="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6925"/>
      </w:tblGrid>
      <w:tr w:rsidR="00A24AA3" w:rsidRPr="008D717B" w:rsidTr="007D14D5">
        <w:tc>
          <w:tcPr>
            <w:tcW w:w="215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6925" w:type="dxa"/>
          </w:tcPr>
          <w:p w:rsidR="00A24AA3" w:rsidRPr="008D717B" w:rsidRDefault="008453F9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Create question</w:t>
            </w:r>
          </w:p>
        </w:tc>
      </w:tr>
      <w:tr w:rsidR="00A24AA3" w:rsidRPr="008D717B" w:rsidTr="007D14D5">
        <w:tc>
          <w:tcPr>
            <w:tcW w:w="215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692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A24AA3" w:rsidRPr="008D717B" w:rsidTr="007D14D5">
        <w:tc>
          <w:tcPr>
            <w:tcW w:w="215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6925" w:type="dxa"/>
          </w:tcPr>
          <w:p w:rsidR="008453F9" w:rsidRPr="008D717B" w:rsidRDefault="008453F9" w:rsidP="00386FF9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Create question support user</w:t>
            </w:r>
            <w:r w:rsidR="002A488C" w:rsidRPr="008D717B">
              <w:rPr>
                <w:sz w:val="24"/>
                <w:szCs w:val="24"/>
              </w:rPr>
              <w:t xml:space="preserve"> who want send question to answer department</w:t>
            </w:r>
            <w:r w:rsidRPr="008D717B">
              <w:rPr>
                <w:sz w:val="24"/>
                <w:szCs w:val="24"/>
              </w:rPr>
              <w:t xml:space="preserve"> </w:t>
            </w:r>
          </w:p>
        </w:tc>
      </w:tr>
      <w:tr w:rsidR="00A24AA3" w:rsidRPr="008D717B" w:rsidTr="007D14D5">
        <w:tc>
          <w:tcPr>
            <w:tcW w:w="215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6925" w:type="dxa"/>
          </w:tcPr>
          <w:p w:rsidR="00A24AA3" w:rsidRPr="008D717B" w:rsidRDefault="002A488C" w:rsidP="002A488C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d information about question of users and send this question to DMS</w:t>
            </w:r>
          </w:p>
        </w:tc>
      </w:tr>
      <w:tr w:rsidR="00A24AA3" w:rsidRPr="008D717B" w:rsidTr="007D14D5">
        <w:tc>
          <w:tcPr>
            <w:tcW w:w="215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6925" w:type="dxa"/>
          </w:tcPr>
          <w:p w:rsidR="00A24AA3" w:rsidRPr="008D717B" w:rsidRDefault="002A488C" w:rsidP="002A488C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 provide information of question</w:t>
            </w:r>
          </w:p>
        </w:tc>
      </w:tr>
      <w:tr w:rsidR="00A24AA3" w:rsidRPr="008D717B" w:rsidTr="007D14D5">
        <w:tc>
          <w:tcPr>
            <w:tcW w:w="215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6925" w:type="dxa"/>
          </w:tcPr>
          <w:p w:rsidR="00A24AA3" w:rsidRPr="008D717B" w:rsidRDefault="002A488C" w:rsidP="002A488C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DS provide interface to users can send question</w:t>
            </w:r>
          </w:p>
        </w:tc>
      </w:tr>
      <w:tr w:rsidR="00A24AA3" w:rsidRPr="008D717B" w:rsidTr="007D14D5">
        <w:tc>
          <w:tcPr>
            <w:tcW w:w="2155" w:type="dxa"/>
          </w:tcPr>
          <w:p w:rsidR="00A24AA3" w:rsidRPr="008D717B" w:rsidRDefault="00A24AA3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6925" w:type="dxa"/>
          </w:tcPr>
          <w:p w:rsidR="00A24AA3" w:rsidRPr="008D717B" w:rsidRDefault="002A488C" w:rsidP="007D14D5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send to DMS</w:t>
            </w:r>
          </w:p>
        </w:tc>
      </w:tr>
    </w:tbl>
    <w:p w:rsidR="0087058A" w:rsidRPr="008D717B" w:rsidRDefault="008D717B" w:rsidP="008D717B">
      <w:pPr>
        <w:pStyle w:val="Caption"/>
        <w:jc w:val="center"/>
        <w:rPr>
          <w:color w:val="7B7B7B" w:themeColor="accent3" w:themeShade="BF"/>
          <w:sz w:val="24"/>
        </w:rPr>
      </w:pPr>
      <w:bookmarkStart w:id="13" w:name="_Toc391425176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4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Create question</w:t>
      </w:r>
      <w:bookmarkEnd w:id="13"/>
    </w:p>
    <w:p w:rsidR="00173E59" w:rsidRPr="008D717B" w:rsidRDefault="00EE2B7C" w:rsidP="00C67411">
      <w:pPr>
        <w:pStyle w:val="Heading2"/>
        <w:numPr>
          <w:ilvl w:val="1"/>
          <w:numId w:val="27"/>
        </w:numPr>
        <w:ind w:left="1440" w:hanging="720"/>
        <w:rPr>
          <w:color w:val="1F3864" w:themeColor="accent5" w:themeShade="80"/>
          <w:sz w:val="24"/>
        </w:rPr>
      </w:pPr>
      <w:bookmarkStart w:id="14" w:name="_Toc391425165"/>
      <w:r w:rsidRPr="008D717B">
        <w:rPr>
          <w:color w:val="1F3864" w:themeColor="accent5" w:themeShade="80"/>
          <w:sz w:val="24"/>
        </w:rPr>
        <w:lastRenderedPageBreak/>
        <w:t>Dictionary management system</w:t>
      </w:r>
      <w:bookmarkEnd w:id="14"/>
    </w:p>
    <w:p w:rsidR="00173E59" w:rsidRPr="008D717B" w:rsidRDefault="004D0E08">
      <w:pPr>
        <w:rPr>
          <w:rFonts w:asciiTheme="majorHAnsi" w:eastAsiaTheme="majorEastAsia" w:hAnsiTheme="majorHAnsi" w:cstheme="majorBidi"/>
          <w:b/>
          <w:color w:val="1F3864" w:themeColor="accent5" w:themeShade="80"/>
          <w:sz w:val="28"/>
          <w:szCs w:val="32"/>
        </w:rPr>
      </w:pPr>
      <w:r w:rsidRPr="008D717B">
        <w:object w:dxaOrig="12090" w:dyaOrig="11715">
          <v:shape id="_x0000_i1027" type="#_x0000_t75" style="width:453.75pt;height:440.25pt" o:ole="">
            <v:imagedata r:id="rId10" o:title=""/>
          </v:shape>
          <o:OLEObject Type="Embed" ProgID="Visio.Drawing.15" ShapeID="_x0000_i1027" DrawAspect="Content" ObjectID="_1465167044" r:id="rId11"/>
        </w:object>
      </w:r>
    </w:p>
    <w:p w:rsidR="00567960" w:rsidRPr="008D717B" w:rsidRDefault="002A488C" w:rsidP="00567960">
      <w:pPr>
        <w:pStyle w:val="Heading3"/>
        <w:numPr>
          <w:ilvl w:val="0"/>
          <w:numId w:val="47"/>
        </w:numPr>
      </w:pPr>
      <w:bookmarkStart w:id="15" w:name="_Toc391425166"/>
      <w:r w:rsidRPr="008D717B">
        <w:t>Create Index File</w:t>
      </w:r>
      <w:bookmarkEnd w:id="15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Create Index File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Create Index File support for system manager can create index file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create index request from “Display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” require create index file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ystem manager want to create new index file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dex file is created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16" w:name="_Toc391425177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5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Create index file</w:t>
      </w:r>
      <w:bookmarkEnd w:id="16"/>
    </w:p>
    <w:p w:rsidR="00567960" w:rsidRPr="008D717B" w:rsidRDefault="002A488C" w:rsidP="00567960">
      <w:pPr>
        <w:pStyle w:val="Heading3"/>
        <w:numPr>
          <w:ilvl w:val="0"/>
          <w:numId w:val="47"/>
        </w:numPr>
      </w:pPr>
      <w:bookmarkStart w:id="17" w:name="_Toc391425167"/>
      <w:r w:rsidRPr="008D717B">
        <w:t>Insert question</w:t>
      </w:r>
      <w:bookmarkEnd w:id="17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Insert question 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sert question support for system manager can insert question to dictionary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Insert Question request from “Display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lastRenderedPageBreak/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” provide question that need insert to dictionary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replied</w:t>
            </w:r>
          </w:p>
        </w:tc>
      </w:tr>
      <w:tr w:rsidR="00567960" w:rsidRPr="008D717B" w:rsidTr="00DD4F54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is inserted to dictionary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18" w:name="_Toc391425178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6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Insert question</w:t>
      </w:r>
      <w:bookmarkEnd w:id="18"/>
    </w:p>
    <w:p w:rsidR="00567960" w:rsidRPr="008D717B" w:rsidRDefault="00C77954" w:rsidP="00567960">
      <w:pPr>
        <w:pStyle w:val="Heading3"/>
        <w:numPr>
          <w:ilvl w:val="0"/>
          <w:numId w:val="47"/>
        </w:numPr>
      </w:pPr>
      <w:bookmarkStart w:id="19" w:name="_Toc391425168"/>
      <w:r w:rsidRPr="008D717B">
        <w:t>Reply question</w:t>
      </w:r>
      <w:bookmarkEnd w:id="19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Reply question 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ply question support answer department can reply question of users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answer from “Display”</w:t>
            </w:r>
          </w:p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answer to  “Email server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 “Display” provide answer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n’t to reply</w:t>
            </w:r>
          </w:p>
        </w:tc>
      </w:tr>
      <w:tr w:rsidR="00567960" w:rsidRPr="008D717B" w:rsidTr="00DD4F54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Answer have to send to users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20" w:name="_Toc391425179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7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Reply question</w:t>
      </w:r>
      <w:bookmarkEnd w:id="20"/>
    </w:p>
    <w:p w:rsidR="00567960" w:rsidRPr="008D717B" w:rsidRDefault="00C77954" w:rsidP="00567960">
      <w:pPr>
        <w:pStyle w:val="Heading3"/>
        <w:numPr>
          <w:ilvl w:val="0"/>
          <w:numId w:val="47"/>
        </w:numPr>
      </w:pPr>
      <w:bookmarkStart w:id="21" w:name="_Toc391425169"/>
      <w:r w:rsidRPr="008D717B">
        <w:t>Drop question</w:t>
      </w:r>
      <w:bookmarkEnd w:id="2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Drop question 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rop question support system manager can drop question from dictionary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drop question request from “Display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 “Display” provide question that need drop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insert to dictionary</w:t>
            </w:r>
          </w:p>
        </w:tc>
      </w:tr>
      <w:tr w:rsidR="00567960" w:rsidRPr="008D717B" w:rsidTr="00DD4F54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is drop from dictionary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22" w:name="_Toc391425180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8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Drop question</w:t>
      </w:r>
      <w:bookmarkEnd w:id="22"/>
    </w:p>
    <w:p w:rsidR="00567960" w:rsidRPr="008D717B" w:rsidRDefault="00C42809" w:rsidP="00567960">
      <w:pPr>
        <w:pStyle w:val="Heading3"/>
        <w:numPr>
          <w:ilvl w:val="0"/>
          <w:numId w:val="47"/>
        </w:numPr>
      </w:pPr>
      <w:bookmarkStart w:id="23" w:name="_Toc391425170"/>
      <w:r w:rsidRPr="008D717B">
        <w:t>Save question</w:t>
      </w:r>
      <w:bookmarkEnd w:id="23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Save question 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ave question support for DMS the ability to save question when DDS send question to DMS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quire save question from DDS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DS provide information of question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don’t have answer</w:t>
            </w:r>
          </w:p>
        </w:tc>
      </w:tr>
      <w:tr w:rsidR="00567960" w:rsidRPr="008D717B" w:rsidTr="00DD4F54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is saved on Intranet DB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24" w:name="_Toc391425181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9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Save question</w:t>
      </w:r>
      <w:bookmarkEnd w:id="24"/>
    </w:p>
    <w:p w:rsidR="00567960" w:rsidRPr="008D717B" w:rsidRDefault="00C42809" w:rsidP="00567960">
      <w:pPr>
        <w:pStyle w:val="Heading3"/>
        <w:numPr>
          <w:ilvl w:val="0"/>
          <w:numId w:val="47"/>
        </w:numPr>
      </w:pPr>
      <w:bookmarkStart w:id="25" w:name="_Toc391425171"/>
      <w:r w:rsidRPr="008D717B">
        <w:t>Delete question</w:t>
      </w:r>
      <w:bookmarkEnd w:id="25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Delete question 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elete question support system manager the ability to delete question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request delete question from “Display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 “Display” provide question that need delete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created</w:t>
            </w:r>
          </w:p>
        </w:tc>
      </w:tr>
      <w:tr w:rsidR="00567960" w:rsidRPr="008D717B" w:rsidTr="00DD4F54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is deleted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26" w:name="_Toc391425182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0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Delete question</w:t>
      </w:r>
      <w:bookmarkEnd w:id="26"/>
    </w:p>
    <w:p w:rsidR="004D26B4" w:rsidRPr="008D717B" w:rsidRDefault="00C42809" w:rsidP="00567960">
      <w:pPr>
        <w:pStyle w:val="Heading3"/>
        <w:numPr>
          <w:ilvl w:val="0"/>
          <w:numId w:val="47"/>
        </w:numPr>
        <w:rPr>
          <w:color w:val="1F3864" w:themeColor="accent5" w:themeShade="80"/>
        </w:rPr>
      </w:pPr>
      <w:bookmarkStart w:id="27" w:name="_Toc391425172"/>
      <w:r w:rsidRPr="008D717B">
        <w:rPr>
          <w:color w:val="1F3864" w:themeColor="accent5" w:themeShade="80"/>
        </w:rPr>
        <w:lastRenderedPageBreak/>
        <w:t>Search question</w:t>
      </w:r>
      <w:bookmarkEnd w:id="27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4D26B4" w:rsidRPr="008D717B" w:rsidTr="004D0E08">
        <w:tc>
          <w:tcPr>
            <w:tcW w:w="2155" w:type="dxa"/>
          </w:tcPr>
          <w:p w:rsidR="004D26B4" w:rsidRPr="008D717B" w:rsidRDefault="004D26B4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4D26B4" w:rsidRPr="008D717B" w:rsidRDefault="00C42809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</w:t>
            </w:r>
          </w:p>
        </w:tc>
      </w:tr>
      <w:tr w:rsidR="004D26B4" w:rsidRPr="008D717B" w:rsidTr="004D0E08">
        <w:tc>
          <w:tcPr>
            <w:tcW w:w="2155" w:type="dxa"/>
          </w:tcPr>
          <w:p w:rsidR="004D26B4" w:rsidRPr="008D717B" w:rsidRDefault="004D26B4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4D26B4" w:rsidRPr="008D717B" w:rsidRDefault="004D26B4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4D26B4" w:rsidRPr="008D717B" w:rsidTr="004D0E08">
        <w:tc>
          <w:tcPr>
            <w:tcW w:w="2155" w:type="dxa"/>
          </w:tcPr>
          <w:p w:rsidR="004D26B4" w:rsidRPr="008D717B" w:rsidRDefault="004D26B4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C42809" w:rsidRPr="008D717B" w:rsidRDefault="00C42809" w:rsidP="007D14D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 support the ability to receive keyword from “Display” and return result to “Display”</w:t>
            </w:r>
          </w:p>
        </w:tc>
      </w:tr>
      <w:tr w:rsidR="00C22965" w:rsidRPr="008D717B" w:rsidTr="004D0E08">
        <w:tc>
          <w:tcPr>
            <w:tcW w:w="2155" w:type="dxa"/>
          </w:tcPr>
          <w:p w:rsidR="00C22965" w:rsidRPr="008D717B" w:rsidRDefault="00C22965" w:rsidP="00C2296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C22965" w:rsidRPr="008D717B" w:rsidRDefault="00C42809" w:rsidP="004A7802">
            <w:pPr>
              <w:pStyle w:val="ListParagraph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keyword from “Display”</w:t>
            </w:r>
          </w:p>
        </w:tc>
      </w:tr>
      <w:tr w:rsidR="00C22965" w:rsidRPr="008D717B" w:rsidTr="004D0E08">
        <w:tc>
          <w:tcPr>
            <w:tcW w:w="2155" w:type="dxa"/>
          </w:tcPr>
          <w:p w:rsidR="00C22965" w:rsidRPr="008D717B" w:rsidRDefault="00C22965" w:rsidP="00C2296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C22965" w:rsidRPr="008D717B" w:rsidRDefault="00C42809" w:rsidP="00C42809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</w:t>
            </w:r>
            <w:r w:rsidR="004A7802" w:rsidRPr="008D717B">
              <w:rPr>
                <w:sz w:val="24"/>
                <w:szCs w:val="24"/>
              </w:rPr>
              <w:t>Disp</w:t>
            </w:r>
            <w:r w:rsidRPr="008D717B">
              <w:rPr>
                <w:sz w:val="24"/>
                <w:szCs w:val="24"/>
              </w:rPr>
              <w:t>lay” provide keyword</w:t>
            </w:r>
          </w:p>
        </w:tc>
      </w:tr>
      <w:tr w:rsidR="00C22965" w:rsidRPr="008D717B" w:rsidTr="004D0E08">
        <w:tc>
          <w:tcPr>
            <w:tcW w:w="2155" w:type="dxa"/>
          </w:tcPr>
          <w:p w:rsidR="00C22965" w:rsidRPr="008D717B" w:rsidRDefault="00C22965" w:rsidP="00C2296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C22965" w:rsidRPr="008D717B" w:rsidRDefault="00C42809" w:rsidP="00C22965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Only search question that is insert to dictionary</w:t>
            </w:r>
          </w:p>
        </w:tc>
      </w:tr>
      <w:tr w:rsidR="00C22965" w:rsidRPr="008D717B" w:rsidTr="004D0E08">
        <w:tc>
          <w:tcPr>
            <w:tcW w:w="2155" w:type="dxa"/>
          </w:tcPr>
          <w:p w:rsidR="00C22965" w:rsidRPr="008D717B" w:rsidRDefault="00C22965" w:rsidP="00C22965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C22965" w:rsidRPr="008D717B" w:rsidRDefault="00996AF3" w:rsidP="00C22965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sult is sent to “Display”</w:t>
            </w:r>
          </w:p>
        </w:tc>
      </w:tr>
    </w:tbl>
    <w:p w:rsidR="004D26B4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28" w:name="_Toc391425183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1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Search question</w:t>
      </w:r>
      <w:bookmarkEnd w:id="28"/>
    </w:p>
    <w:p w:rsidR="00567960" w:rsidRPr="008D717B" w:rsidRDefault="00F202CF" w:rsidP="004D0E08">
      <w:pPr>
        <w:pStyle w:val="ListParagraph"/>
        <w:numPr>
          <w:ilvl w:val="1"/>
          <w:numId w:val="27"/>
        </w:numPr>
        <w:ind w:left="1440" w:hanging="720"/>
        <w:rPr>
          <w:color w:val="1F3864" w:themeColor="accent5" w:themeShade="80"/>
          <w:sz w:val="24"/>
        </w:rPr>
      </w:pPr>
      <w:r w:rsidRPr="008D717B">
        <w:rPr>
          <w:color w:val="1F3864" w:themeColor="accent5" w:themeShade="80"/>
          <w:sz w:val="24"/>
        </w:rPr>
        <w:t xml:space="preserve"> </w:t>
      </w:r>
      <w:r w:rsidR="004A7802" w:rsidRPr="008D717B">
        <w:rPr>
          <w:color w:val="1F3864" w:themeColor="accent5" w:themeShade="80"/>
          <w:sz w:val="24"/>
        </w:rPr>
        <w:t xml:space="preserve">Web service </w:t>
      </w:r>
      <w:r w:rsidR="00567960" w:rsidRPr="008D717B">
        <w:rPr>
          <w:color w:val="1F3864" w:themeColor="accent5" w:themeShade="80"/>
          <w:sz w:val="24"/>
        </w:rPr>
        <w:t>–</w:t>
      </w:r>
      <w:r w:rsidR="004A7802" w:rsidRPr="008D717B">
        <w:rPr>
          <w:color w:val="1F3864" w:themeColor="accent5" w:themeShade="80"/>
          <w:sz w:val="24"/>
        </w:rPr>
        <w:t xml:space="preserve"> DDS</w:t>
      </w:r>
    </w:p>
    <w:p w:rsidR="00567960" w:rsidRPr="008D717B" w:rsidRDefault="00567960" w:rsidP="00567960">
      <w:pPr>
        <w:pStyle w:val="ListParagraph"/>
        <w:ind w:left="360"/>
      </w:pPr>
      <w:r w:rsidRPr="008D717B">
        <w:object w:dxaOrig="10800" w:dyaOrig="6810">
          <v:shape id="_x0000_i1028" type="#_x0000_t75" style="width:453.75pt;height:285pt" o:ole="">
            <v:imagedata r:id="rId12" o:title=""/>
          </v:shape>
          <o:OLEObject Type="Embed" ProgID="Visio.Drawing.11" ShapeID="_x0000_i1028" DrawAspect="Content" ObjectID="_1465167045" r:id="rId13"/>
        </w:object>
      </w:r>
    </w:p>
    <w:p w:rsidR="00567960" w:rsidRPr="008D717B" w:rsidRDefault="00567960" w:rsidP="00567960">
      <w:pPr>
        <w:pStyle w:val="ListParagraph"/>
        <w:ind w:left="360"/>
      </w:pPr>
    </w:p>
    <w:p w:rsidR="00567960" w:rsidRPr="008D717B" w:rsidRDefault="00567960" w:rsidP="00567960">
      <w:pPr>
        <w:pStyle w:val="ListParagraph"/>
        <w:numPr>
          <w:ilvl w:val="2"/>
          <w:numId w:val="46"/>
        </w:numPr>
        <w:rPr>
          <w:color w:val="1F3864" w:themeColor="accent5" w:themeShade="80"/>
          <w:sz w:val="24"/>
        </w:rPr>
      </w:pPr>
      <w:r w:rsidRPr="008D717B">
        <w:rPr>
          <w:color w:val="1F3864" w:themeColor="accent5" w:themeShade="80"/>
          <w:sz w:val="24"/>
        </w:rPr>
        <w:t>Treating search.</w:t>
      </w:r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 support the ability to receive keyword from “Display-android” and return result to “Display-android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keyword from “Display-android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-android” provide keyword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Only search question that is insert to dictionary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sult is sent to “Display-android”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32"/>
        </w:rPr>
      </w:pPr>
      <w:bookmarkStart w:id="29" w:name="_Toc391425184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2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Treating search</w:t>
      </w:r>
      <w:bookmarkEnd w:id="29"/>
    </w:p>
    <w:p w:rsidR="00567960" w:rsidRPr="008D717B" w:rsidRDefault="00567960" w:rsidP="00567960">
      <w:pPr>
        <w:rPr>
          <w:color w:val="1F3864" w:themeColor="accent5" w:themeShade="80"/>
          <w:sz w:val="24"/>
        </w:rPr>
      </w:pPr>
      <w:r w:rsidRPr="008D717B">
        <w:rPr>
          <w:color w:val="1F3864" w:themeColor="accent5" w:themeShade="80"/>
          <w:sz w:val="24"/>
        </w:rPr>
        <w:br w:type="page"/>
      </w:r>
    </w:p>
    <w:p w:rsidR="00567960" w:rsidRPr="008D717B" w:rsidRDefault="00567960" w:rsidP="00567960">
      <w:pPr>
        <w:pStyle w:val="ListParagraph"/>
        <w:numPr>
          <w:ilvl w:val="2"/>
          <w:numId w:val="46"/>
        </w:numPr>
        <w:rPr>
          <w:color w:val="1F3864" w:themeColor="accent5" w:themeShade="80"/>
          <w:sz w:val="28"/>
        </w:rPr>
      </w:pPr>
      <w:r w:rsidRPr="008D717B">
        <w:rPr>
          <w:color w:val="1F3864" w:themeColor="accent5" w:themeShade="80"/>
          <w:sz w:val="24"/>
        </w:rPr>
        <w:lastRenderedPageBreak/>
        <w:t>Create question from android</w:t>
      </w:r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2155"/>
        <w:gridCol w:w="711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Create question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Create question support the ability received question from DDS-android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d information about question of users from DDS-android and send this question to DMS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 - android” provide information of question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create from DDS-android</w:t>
            </w:r>
          </w:p>
        </w:tc>
      </w:tr>
      <w:tr w:rsidR="00567960" w:rsidRPr="008D717B" w:rsidTr="00DD4F54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11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send to DMS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32"/>
        </w:rPr>
      </w:pPr>
      <w:bookmarkStart w:id="30" w:name="_Toc391425185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3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Create question from android</w:t>
      </w:r>
      <w:bookmarkEnd w:id="30"/>
    </w:p>
    <w:p w:rsidR="002F6B5D" w:rsidRPr="008D717B" w:rsidRDefault="00EE2B7C" w:rsidP="004D0E08">
      <w:pPr>
        <w:pStyle w:val="ListParagraph"/>
        <w:numPr>
          <w:ilvl w:val="1"/>
          <w:numId w:val="27"/>
        </w:numPr>
        <w:ind w:left="1440" w:hanging="720"/>
        <w:rPr>
          <w:color w:val="1F3864" w:themeColor="accent5" w:themeShade="80"/>
          <w:sz w:val="24"/>
        </w:rPr>
      </w:pPr>
      <w:r w:rsidRPr="008D717B">
        <w:rPr>
          <w:sz w:val="24"/>
        </w:rPr>
        <w:t>Web service - DMS</w:t>
      </w:r>
    </w:p>
    <w:p w:rsidR="002F6B5D" w:rsidRPr="008D717B" w:rsidRDefault="00162B7C" w:rsidP="00162B7C">
      <w:r w:rsidRPr="008D717B">
        <w:rPr>
          <w:rFonts w:asciiTheme="majorHAnsi" w:hAnsiTheme="majorHAnsi" w:cstheme="majorHAnsi"/>
        </w:rPr>
        <w:object w:dxaOrig="10890" w:dyaOrig="6810">
          <v:shape id="_x0000_i1026" type="#_x0000_t75" style="width:453.75pt;height:285pt" o:ole="">
            <v:imagedata r:id="rId14" o:title=""/>
          </v:shape>
          <o:OLEObject Type="Embed" ProgID="Visio.Drawing.11" ShapeID="_x0000_i1026" DrawAspect="Content" ObjectID="_1465167046" r:id="rId15"/>
        </w:object>
      </w:r>
    </w:p>
    <w:p w:rsidR="00567960" w:rsidRPr="008D717B" w:rsidRDefault="004A7802" w:rsidP="00567960">
      <w:pPr>
        <w:pStyle w:val="ListParagraph"/>
        <w:numPr>
          <w:ilvl w:val="0"/>
          <w:numId w:val="48"/>
        </w:numPr>
        <w:ind w:left="2160" w:hanging="720"/>
        <w:rPr>
          <w:color w:val="1F3864" w:themeColor="accent5" w:themeShade="80"/>
          <w:sz w:val="24"/>
        </w:rPr>
      </w:pPr>
      <w:r w:rsidRPr="008D717B">
        <w:rPr>
          <w:color w:val="1F3864" w:themeColor="accent5" w:themeShade="80"/>
          <w:sz w:val="24"/>
        </w:rPr>
        <w:t>Search question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2155"/>
        <w:gridCol w:w="720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Search question support the ability to receive keyword from “Display-android” and return result to “Display-android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39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keyword from “Display-android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-android” provide keyword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Only search question that is insert to dictionary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sult is sent to “Display-android”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32"/>
        </w:rPr>
      </w:pPr>
      <w:bookmarkStart w:id="31" w:name="_Toc391425186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4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Search question</w:t>
      </w:r>
      <w:bookmarkEnd w:id="31"/>
    </w:p>
    <w:p w:rsidR="00567960" w:rsidRPr="008D717B" w:rsidRDefault="00567960">
      <w:pPr>
        <w:rPr>
          <w:color w:val="1F3864" w:themeColor="accent5" w:themeShade="80"/>
          <w:sz w:val="24"/>
        </w:rPr>
      </w:pPr>
      <w:r w:rsidRPr="008D717B">
        <w:rPr>
          <w:color w:val="1F3864" w:themeColor="accent5" w:themeShade="80"/>
          <w:sz w:val="24"/>
        </w:rPr>
        <w:br w:type="page"/>
      </w:r>
    </w:p>
    <w:p w:rsidR="00567960" w:rsidRPr="008D717B" w:rsidRDefault="004A7802" w:rsidP="00567960">
      <w:pPr>
        <w:pStyle w:val="ListParagraph"/>
        <w:numPr>
          <w:ilvl w:val="0"/>
          <w:numId w:val="48"/>
        </w:numPr>
        <w:ind w:left="2160" w:hanging="720"/>
        <w:rPr>
          <w:color w:val="1F3864" w:themeColor="accent5" w:themeShade="80"/>
          <w:sz w:val="28"/>
        </w:rPr>
      </w:pPr>
      <w:r w:rsidRPr="008D717B">
        <w:rPr>
          <w:color w:val="1F3864" w:themeColor="accent5" w:themeShade="80"/>
          <w:sz w:val="24"/>
        </w:rPr>
        <w:lastRenderedPageBreak/>
        <w:t>Reply question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2155"/>
        <w:gridCol w:w="7200"/>
      </w:tblGrid>
      <w:tr w:rsidR="00567960" w:rsidRPr="008D717B" w:rsidTr="00567960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ply question</w:t>
            </w:r>
          </w:p>
        </w:tc>
      </w:tr>
      <w:tr w:rsidR="00567960" w:rsidRPr="008D717B" w:rsidTr="00567960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567960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ply question the ability to receive answer from DMS-android and send mail to user</w:t>
            </w:r>
          </w:p>
        </w:tc>
      </w:tr>
      <w:tr w:rsidR="00567960" w:rsidRPr="008D717B" w:rsidTr="00567960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answer from “Display-android”</w:t>
            </w:r>
          </w:p>
        </w:tc>
      </w:tr>
      <w:tr w:rsidR="00567960" w:rsidRPr="008D717B" w:rsidTr="00567960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 “Display-android” provide content of answer</w:t>
            </w:r>
          </w:p>
        </w:tc>
      </w:tr>
      <w:tr w:rsidR="00567960" w:rsidRPr="008D717B" w:rsidTr="00567960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n’t answer</w:t>
            </w:r>
          </w:p>
        </w:tc>
      </w:tr>
      <w:tr w:rsidR="00567960" w:rsidRPr="008D717B" w:rsidTr="00567960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Answer have to send mail to users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36"/>
        </w:rPr>
      </w:pPr>
      <w:bookmarkStart w:id="32" w:name="_Toc391425187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5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Reply question</w:t>
      </w:r>
      <w:bookmarkEnd w:id="32"/>
    </w:p>
    <w:p w:rsidR="00567960" w:rsidRPr="008D717B" w:rsidRDefault="00567960" w:rsidP="00567960">
      <w:pPr>
        <w:pStyle w:val="ListParagraph"/>
        <w:numPr>
          <w:ilvl w:val="0"/>
          <w:numId w:val="48"/>
        </w:numPr>
        <w:ind w:left="2160" w:hanging="720"/>
        <w:rPr>
          <w:color w:val="1F3864" w:themeColor="accent5" w:themeShade="80"/>
          <w:sz w:val="32"/>
        </w:rPr>
      </w:pPr>
      <w:r w:rsidRPr="008D717B">
        <w:rPr>
          <w:color w:val="1F3864" w:themeColor="accent5" w:themeShade="80"/>
          <w:sz w:val="24"/>
        </w:rPr>
        <w:t>Insert into dictionary</w:t>
      </w:r>
      <w:r w:rsidR="00F202CF" w:rsidRPr="008D717B">
        <w:rPr>
          <w:color w:val="1F3864" w:themeColor="accent5" w:themeShade="80"/>
          <w:sz w:val="24"/>
        </w:rPr>
        <w:t xml:space="preserve"> </w:t>
      </w:r>
      <w:r w:rsidRPr="008D717B">
        <w:rPr>
          <w:color w:val="1F3864" w:themeColor="accent5" w:themeShade="80"/>
          <w:sz w:val="24"/>
        </w:rPr>
        <w:t>(</w:t>
      </w:r>
      <w:r w:rsidR="00F202CF" w:rsidRPr="008D717B">
        <w:rPr>
          <w:color w:val="1F3864" w:themeColor="accent5" w:themeShade="80"/>
          <w:sz w:val="24"/>
        </w:rPr>
        <w:t>android</w:t>
      </w:r>
      <w:r w:rsidRPr="008D717B">
        <w:rPr>
          <w:color w:val="1F3864" w:themeColor="accent5" w:themeShade="80"/>
          <w:sz w:val="24"/>
        </w:rPr>
        <w:t>)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2155"/>
        <w:gridCol w:w="7200"/>
      </w:tblGrid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Insert question 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sert question support for system manager can insert question to dictionary by DMS-android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Insert Question request from “Display-android”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</w:p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“Display-android” provide question that need insert to dictionary</w:t>
            </w:r>
          </w:p>
        </w:tc>
      </w:tr>
      <w:tr w:rsidR="00567960" w:rsidRPr="008D717B" w:rsidTr="00DD4F54"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replied</w:t>
            </w:r>
          </w:p>
        </w:tc>
      </w:tr>
      <w:tr w:rsidR="00567960" w:rsidRPr="008D717B" w:rsidTr="00DD4F54">
        <w:trPr>
          <w:trHeight w:val="70"/>
        </w:trPr>
        <w:tc>
          <w:tcPr>
            <w:tcW w:w="2155" w:type="dxa"/>
          </w:tcPr>
          <w:p w:rsidR="00567960" w:rsidRPr="008D717B" w:rsidRDefault="00567960" w:rsidP="00DD4F54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200" w:type="dxa"/>
          </w:tcPr>
          <w:p w:rsidR="00567960" w:rsidRPr="008D717B" w:rsidRDefault="00567960" w:rsidP="00DD4F54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is inserted to dictionary</w:t>
            </w:r>
          </w:p>
        </w:tc>
      </w:tr>
    </w:tbl>
    <w:p w:rsidR="00567960" w:rsidRPr="008D717B" w:rsidRDefault="008D717B" w:rsidP="008D717B">
      <w:pPr>
        <w:pStyle w:val="Caption"/>
        <w:jc w:val="center"/>
        <w:rPr>
          <w:color w:val="7B7B7B" w:themeColor="accent3" w:themeShade="BF"/>
          <w:sz w:val="40"/>
        </w:rPr>
      </w:pPr>
      <w:bookmarkStart w:id="33" w:name="_Toc391425188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6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Insert into dictionary (android)</w:t>
      </w:r>
      <w:bookmarkEnd w:id="33"/>
    </w:p>
    <w:p w:rsidR="00F202CF" w:rsidRPr="008D717B" w:rsidRDefault="00567960" w:rsidP="00567960">
      <w:pPr>
        <w:pStyle w:val="ListParagraph"/>
        <w:numPr>
          <w:ilvl w:val="0"/>
          <w:numId w:val="48"/>
        </w:numPr>
        <w:ind w:left="2160" w:hanging="720"/>
        <w:rPr>
          <w:color w:val="1F3864" w:themeColor="accent5" w:themeShade="80"/>
          <w:sz w:val="32"/>
        </w:rPr>
      </w:pPr>
      <w:r w:rsidRPr="008D717B">
        <w:rPr>
          <w:color w:val="1F3864" w:themeColor="accent5" w:themeShade="80"/>
        </w:rPr>
        <w:t>Drop dict</w:t>
      </w:r>
      <w:r w:rsidR="00F202CF" w:rsidRPr="008D717B">
        <w:rPr>
          <w:color w:val="1F3864" w:themeColor="accent5" w:themeShade="80"/>
        </w:rPr>
        <w:t xml:space="preserve"> </w:t>
      </w:r>
      <w:r w:rsidRPr="008D717B">
        <w:rPr>
          <w:color w:val="1F3864" w:themeColor="accent5" w:themeShade="80"/>
        </w:rPr>
        <w:t>(</w:t>
      </w:r>
      <w:r w:rsidR="00F202CF" w:rsidRPr="008D717B">
        <w:rPr>
          <w:color w:val="1F3864" w:themeColor="accent5" w:themeShade="80"/>
        </w:rPr>
        <w:t>android</w:t>
      </w:r>
      <w:r w:rsidRPr="008D717B">
        <w:rPr>
          <w:color w:val="1F3864" w:themeColor="accent5" w:themeShade="80"/>
        </w:rPr>
        <w:t>)</w:t>
      </w:r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2155"/>
        <w:gridCol w:w="7200"/>
      </w:tblGrid>
      <w:tr w:rsidR="00D266D8" w:rsidRPr="008D717B" w:rsidTr="00567960">
        <w:tc>
          <w:tcPr>
            <w:tcW w:w="2155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Element Name</w:t>
            </w:r>
          </w:p>
        </w:tc>
        <w:tc>
          <w:tcPr>
            <w:tcW w:w="7200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Drop question </w:t>
            </w:r>
          </w:p>
        </w:tc>
      </w:tr>
      <w:tr w:rsidR="00D266D8" w:rsidRPr="008D717B" w:rsidTr="00567960">
        <w:tc>
          <w:tcPr>
            <w:tcW w:w="2155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erspective</w:t>
            </w:r>
          </w:p>
        </w:tc>
        <w:tc>
          <w:tcPr>
            <w:tcW w:w="7200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ynamic</w:t>
            </w:r>
          </w:p>
        </w:tc>
      </w:tr>
      <w:tr w:rsidR="00D266D8" w:rsidRPr="008D717B" w:rsidTr="00567960">
        <w:tc>
          <w:tcPr>
            <w:tcW w:w="2155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Interface sematic</w:t>
            </w:r>
          </w:p>
        </w:tc>
        <w:tc>
          <w:tcPr>
            <w:tcW w:w="7200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Drop question support system manager can drop question from dictionary</w:t>
            </w:r>
            <w:r w:rsidR="00A60D0F" w:rsidRPr="008D717B">
              <w:rPr>
                <w:sz w:val="24"/>
                <w:szCs w:val="24"/>
              </w:rPr>
              <w:t xml:space="preserve"> by DMS-android</w:t>
            </w:r>
          </w:p>
        </w:tc>
      </w:tr>
      <w:tr w:rsidR="00D266D8" w:rsidRPr="008D717B" w:rsidTr="00567960">
        <w:tc>
          <w:tcPr>
            <w:tcW w:w="2155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</w:t>
            </w:r>
          </w:p>
        </w:tc>
        <w:tc>
          <w:tcPr>
            <w:tcW w:w="7200" w:type="dxa"/>
          </w:tcPr>
          <w:p w:rsidR="00D266D8" w:rsidRPr="008D717B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ovide service to receive drop question request from “Display</w:t>
            </w:r>
            <w:r w:rsidR="00A60D0F" w:rsidRPr="008D717B">
              <w:rPr>
                <w:sz w:val="24"/>
                <w:szCs w:val="24"/>
              </w:rPr>
              <w:t>-android</w:t>
            </w:r>
            <w:r w:rsidRPr="008D717B">
              <w:rPr>
                <w:sz w:val="24"/>
                <w:szCs w:val="24"/>
              </w:rPr>
              <w:t>”</w:t>
            </w:r>
          </w:p>
        </w:tc>
      </w:tr>
      <w:tr w:rsidR="00D266D8" w:rsidRPr="008D717B" w:rsidTr="00567960">
        <w:tc>
          <w:tcPr>
            <w:tcW w:w="2155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Require</w:t>
            </w:r>
          </w:p>
        </w:tc>
        <w:tc>
          <w:tcPr>
            <w:tcW w:w="7200" w:type="dxa"/>
          </w:tcPr>
          <w:p w:rsidR="00D266D8" w:rsidRPr="008D717B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 xml:space="preserve"> “Display</w:t>
            </w:r>
            <w:r w:rsidR="00A60D0F" w:rsidRPr="008D717B">
              <w:rPr>
                <w:sz w:val="24"/>
                <w:szCs w:val="24"/>
              </w:rPr>
              <w:t>-android</w:t>
            </w:r>
            <w:r w:rsidRPr="008D717B">
              <w:rPr>
                <w:sz w:val="24"/>
                <w:szCs w:val="24"/>
              </w:rPr>
              <w:t>” provide question that need drop</w:t>
            </w:r>
          </w:p>
        </w:tc>
      </w:tr>
      <w:tr w:rsidR="00D266D8" w:rsidRPr="008D717B" w:rsidTr="00567960">
        <w:tc>
          <w:tcPr>
            <w:tcW w:w="2155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re-condition</w:t>
            </w:r>
          </w:p>
        </w:tc>
        <w:tc>
          <w:tcPr>
            <w:tcW w:w="7200" w:type="dxa"/>
          </w:tcPr>
          <w:p w:rsidR="00D266D8" w:rsidRPr="008D717B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have to insert to dictionary</w:t>
            </w:r>
          </w:p>
        </w:tc>
      </w:tr>
      <w:tr w:rsidR="00D266D8" w:rsidRPr="008D717B" w:rsidTr="00567960">
        <w:trPr>
          <w:trHeight w:val="70"/>
        </w:trPr>
        <w:tc>
          <w:tcPr>
            <w:tcW w:w="2155" w:type="dxa"/>
          </w:tcPr>
          <w:p w:rsidR="00D266D8" w:rsidRPr="008D717B" w:rsidRDefault="00D266D8" w:rsidP="00D266D8">
            <w:p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Post-condition</w:t>
            </w:r>
          </w:p>
        </w:tc>
        <w:tc>
          <w:tcPr>
            <w:tcW w:w="7200" w:type="dxa"/>
          </w:tcPr>
          <w:p w:rsidR="00D266D8" w:rsidRPr="008D717B" w:rsidRDefault="00D266D8" w:rsidP="00D266D8">
            <w:pPr>
              <w:pStyle w:val="ListParagraph"/>
              <w:numPr>
                <w:ilvl w:val="0"/>
                <w:numId w:val="40"/>
              </w:numPr>
              <w:rPr>
                <w:sz w:val="24"/>
                <w:szCs w:val="24"/>
              </w:rPr>
            </w:pPr>
            <w:r w:rsidRPr="008D717B">
              <w:rPr>
                <w:sz w:val="24"/>
                <w:szCs w:val="24"/>
              </w:rPr>
              <w:t>Question is drop from dictionary</w:t>
            </w:r>
          </w:p>
        </w:tc>
      </w:tr>
    </w:tbl>
    <w:p w:rsidR="00F202CF" w:rsidRPr="008D717B" w:rsidRDefault="008D717B" w:rsidP="008D717B">
      <w:pPr>
        <w:pStyle w:val="Caption"/>
        <w:jc w:val="center"/>
        <w:rPr>
          <w:color w:val="7B7B7B" w:themeColor="accent3" w:themeShade="BF"/>
          <w:sz w:val="22"/>
        </w:rPr>
      </w:pPr>
      <w:bookmarkStart w:id="34" w:name="_Toc391425189"/>
      <w:r w:rsidRPr="008D717B">
        <w:rPr>
          <w:color w:val="7B7B7B" w:themeColor="accent3" w:themeShade="BF"/>
          <w:sz w:val="22"/>
        </w:rPr>
        <w:t xml:space="preserve">Table </w:t>
      </w:r>
      <w:r w:rsidRPr="008D717B">
        <w:rPr>
          <w:color w:val="7B7B7B" w:themeColor="accent3" w:themeShade="BF"/>
          <w:sz w:val="22"/>
        </w:rPr>
        <w:fldChar w:fldCharType="begin"/>
      </w:r>
      <w:r w:rsidRPr="008D717B">
        <w:rPr>
          <w:color w:val="7B7B7B" w:themeColor="accent3" w:themeShade="BF"/>
          <w:sz w:val="22"/>
        </w:rPr>
        <w:instrText xml:space="preserve"> SEQ Table \* ARABIC </w:instrText>
      </w:r>
      <w:r w:rsidRPr="008D717B">
        <w:rPr>
          <w:color w:val="7B7B7B" w:themeColor="accent3" w:themeShade="BF"/>
          <w:sz w:val="22"/>
        </w:rPr>
        <w:fldChar w:fldCharType="separate"/>
      </w:r>
      <w:r w:rsidRPr="008D717B">
        <w:rPr>
          <w:noProof/>
          <w:color w:val="7B7B7B" w:themeColor="accent3" w:themeShade="BF"/>
          <w:sz w:val="22"/>
        </w:rPr>
        <w:t>17</w:t>
      </w:r>
      <w:r w:rsidRPr="008D717B">
        <w:rPr>
          <w:color w:val="7B7B7B" w:themeColor="accent3" w:themeShade="BF"/>
          <w:sz w:val="22"/>
        </w:rPr>
        <w:fldChar w:fldCharType="end"/>
      </w:r>
      <w:r w:rsidRPr="008D717B">
        <w:rPr>
          <w:color w:val="7B7B7B" w:themeColor="accent3" w:themeShade="BF"/>
          <w:sz w:val="22"/>
        </w:rPr>
        <w:t>: Drop dict (android)</w:t>
      </w:r>
      <w:bookmarkEnd w:id="34"/>
    </w:p>
    <w:sectPr w:rsidR="00F202CF" w:rsidRPr="008D717B" w:rsidSect="004D0E08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40" w:right="1196" w:bottom="1440" w:left="144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3FC0" w:rsidRDefault="00F53FC0" w:rsidP="00DD2623">
      <w:pPr>
        <w:spacing w:after="0" w:line="240" w:lineRule="auto"/>
      </w:pPr>
      <w:r>
        <w:separator/>
      </w:r>
    </w:p>
  </w:endnote>
  <w:endnote w:type="continuationSeparator" w:id="0">
    <w:p w:rsidR="00F53FC0" w:rsidRDefault="00F53FC0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88C" w:rsidRPr="00D5065B" w:rsidRDefault="002A488C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8255</wp:posOffset>
              </wp:positionH>
              <wp:positionV relativeFrom="paragraph">
                <wp:posOffset>-44186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60B342C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.65pt,-3.5pt" to="463.4pt,-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88C" w:rsidRPr="00D5065B" w:rsidRDefault="002A488C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8255</wp:posOffset>
              </wp:positionH>
              <wp:positionV relativeFrom="paragraph">
                <wp:posOffset>-69586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D2EF573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.65pt,-5.5pt" to="463.4pt,-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3FC0" w:rsidRDefault="00F53FC0" w:rsidP="00DD2623">
      <w:pPr>
        <w:spacing w:after="0" w:line="240" w:lineRule="auto"/>
      </w:pPr>
      <w:r>
        <w:separator/>
      </w:r>
    </w:p>
  </w:footnote>
  <w:footnote w:type="continuationSeparator" w:id="0">
    <w:p w:rsidR="00F53FC0" w:rsidRDefault="00F53FC0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415"/>
      <w:gridCol w:w="766"/>
      <w:gridCol w:w="3089"/>
    </w:tblGrid>
    <w:tr w:rsidR="002A488C" w:rsidTr="00774081">
      <w:trPr>
        <w:trHeight w:val="720"/>
      </w:trPr>
      <w:tc>
        <w:tcPr>
          <w:tcW w:w="2921" w:type="pct"/>
        </w:tcPr>
        <w:p w:rsidR="002A488C" w:rsidRPr="00D5065B" w:rsidRDefault="002A488C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7E488073" wp14:editId="3E74C11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6EE07126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D5065B">
            <w:rPr>
              <w:color w:val="7B7B7B" w:themeColor="accent3" w:themeShade="BF"/>
              <w:sz w:val="24"/>
              <w:lang w:val="en-US"/>
            </w:rPr>
            <w:t xml:space="preserve">Admission system – </w:t>
          </w:r>
          <w:r w:rsidR="004D0E08">
            <w:rPr>
              <w:color w:val="7B7B7B" w:themeColor="accent3" w:themeShade="BF"/>
              <w:sz w:val="24"/>
              <w:lang w:val="en-US"/>
            </w:rPr>
            <w:t>Interface</w:t>
          </w:r>
          <w:r>
            <w:rPr>
              <w:color w:val="7B7B7B" w:themeColor="accent3" w:themeShade="BF"/>
              <w:sz w:val="24"/>
              <w:lang w:val="en-US"/>
            </w:rPr>
            <w:t xml:space="preserve"> Design</w:t>
          </w:r>
        </w:p>
        <w:p w:rsidR="002A488C" w:rsidRDefault="002A488C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2A488C" w:rsidRDefault="002A488C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2A488C" w:rsidRPr="00D5065B" w:rsidRDefault="002A488C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8D717B">
            <w:rPr>
              <w:noProof/>
              <w:color w:val="7B7B7B" w:themeColor="accent3" w:themeShade="BF"/>
              <w:sz w:val="24"/>
              <w:szCs w:val="24"/>
            </w:rPr>
            <w:t>4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2A488C" w:rsidRDefault="002A488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88C" w:rsidRPr="00D5065B" w:rsidRDefault="002A488C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5065B">
      <w:rPr>
        <w:color w:val="7B7B7B" w:themeColor="accent3" w:themeShade="BF"/>
        <w:sz w:val="24"/>
        <w:lang w:val="en-US"/>
      </w:rPr>
      <w:t xml:space="preserve">Admission system – </w:t>
    </w:r>
    <w:r w:rsidR="004D0E08">
      <w:rPr>
        <w:color w:val="7B7B7B" w:themeColor="accent3" w:themeShade="BF"/>
        <w:sz w:val="24"/>
        <w:lang w:val="en-US"/>
      </w:rPr>
      <w:t>Interface design</w:t>
    </w:r>
  </w:p>
  <w:p w:rsidR="002A488C" w:rsidRPr="00C02DFA" w:rsidRDefault="002A488C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3594"/>
    <w:multiLevelType w:val="hybridMultilevel"/>
    <w:tmpl w:val="88E2DB98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054007CA"/>
    <w:multiLevelType w:val="multilevel"/>
    <w:tmpl w:val="EFA05A78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1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6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960" w:hanging="2160"/>
      </w:pPr>
      <w:rPr>
        <w:rFonts w:hint="default"/>
      </w:rPr>
    </w:lvl>
  </w:abstractNum>
  <w:abstractNum w:abstractNumId="2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016279"/>
    <w:multiLevelType w:val="multilevel"/>
    <w:tmpl w:val="D2E8C7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>
    <w:nsid w:val="0B8401AA"/>
    <w:multiLevelType w:val="hybridMultilevel"/>
    <w:tmpl w:val="12DCDD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0011A9"/>
    <w:multiLevelType w:val="hybridMultilevel"/>
    <w:tmpl w:val="720477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C2D5C0E"/>
    <w:multiLevelType w:val="hybridMultilevel"/>
    <w:tmpl w:val="02C6E3CA"/>
    <w:lvl w:ilvl="0" w:tplc="817628AA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DB452B0"/>
    <w:multiLevelType w:val="hybridMultilevel"/>
    <w:tmpl w:val="F1F61F4C"/>
    <w:lvl w:ilvl="0" w:tplc="AC06141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514D2F"/>
    <w:multiLevelType w:val="multilevel"/>
    <w:tmpl w:val="B98A8F3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hint="default"/>
      </w:rPr>
    </w:lvl>
  </w:abstractNum>
  <w:abstractNum w:abstractNumId="9">
    <w:nsid w:val="13C82531"/>
    <w:multiLevelType w:val="hybridMultilevel"/>
    <w:tmpl w:val="02BEAB1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53B2811"/>
    <w:multiLevelType w:val="hybridMultilevel"/>
    <w:tmpl w:val="A81CE81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68E7BAA"/>
    <w:multiLevelType w:val="hybridMultilevel"/>
    <w:tmpl w:val="D570D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9493CC1"/>
    <w:multiLevelType w:val="hybridMultilevel"/>
    <w:tmpl w:val="3F283E3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750774"/>
    <w:multiLevelType w:val="hybridMultilevel"/>
    <w:tmpl w:val="2B4C5AB8"/>
    <w:lvl w:ilvl="0" w:tplc="DB9816DE">
      <w:start w:val="1"/>
      <w:numFmt w:val="decimal"/>
      <w:lvlText w:val="2.2.%1."/>
      <w:lvlJc w:val="left"/>
      <w:pPr>
        <w:ind w:left="2880" w:hanging="360"/>
      </w:pPr>
      <w:rPr>
        <w:rFonts w:hint="default"/>
        <w:b w:val="0"/>
        <w:color w:val="1F3864" w:themeColor="accent5" w:themeShade="8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5">
    <w:nsid w:val="1C35516B"/>
    <w:multiLevelType w:val="multilevel"/>
    <w:tmpl w:val="8842D8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2.3.%3."/>
      <w:lvlJc w:val="left"/>
      <w:pPr>
        <w:ind w:left="2700" w:hanging="720"/>
      </w:pPr>
      <w:rPr>
        <w:rFonts w:hint="default"/>
        <w:color w:val="1F3864" w:themeColor="accent5" w:themeShade="80"/>
        <w:sz w:val="24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hint="default"/>
      </w:rPr>
    </w:lvl>
  </w:abstractNum>
  <w:abstractNum w:abstractNumId="16">
    <w:nsid w:val="1D1F6909"/>
    <w:multiLevelType w:val="hybridMultilevel"/>
    <w:tmpl w:val="808CD980"/>
    <w:lvl w:ilvl="0" w:tplc="7C486C2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1241AAA"/>
    <w:multiLevelType w:val="hybridMultilevel"/>
    <w:tmpl w:val="9362A208"/>
    <w:lvl w:ilvl="0" w:tplc="9A5AE43E">
      <w:start w:val="1"/>
      <w:numFmt w:val="decimal"/>
      <w:lvlText w:val="2.4.%1."/>
      <w:lvlJc w:val="left"/>
      <w:pPr>
        <w:ind w:left="720" w:hanging="360"/>
      </w:pPr>
      <w:rPr>
        <w:rFonts w:hint="default"/>
        <w:color w:val="1F3864" w:themeColor="accent5" w:themeShade="8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5915391"/>
    <w:multiLevelType w:val="hybridMultilevel"/>
    <w:tmpl w:val="339C42A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9B42608"/>
    <w:multiLevelType w:val="hybridMultilevel"/>
    <w:tmpl w:val="81C28C62"/>
    <w:lvl w:ilvl="0" w:tplc="8A7AFDE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color w:val="1F4E79" w:themeColor="accent1" w:themeShade="80"/>
        <w:sz w:val="24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C0F678A"/>
    <w:multiLevelType w:val="hybridMultilevel"/>
    <w:tmpl w:val="DDA6C3BE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4">
    <w:nsid w:val="3059125A"/>
    <w:multiLevelType w:val="hybridMultilevel"/>
    <w:tmpl w:val="F7786E8A"/>
    <w:lvl w:ilvl="0" w:tplc="DC9609A2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093305E"/>
    <w:multiLevelType w:val="hybridMultilevel"/>
    <w:tmpl w:val="0F8AA4D2"/>
    <w:lvl w:ilvl="0" w:tplc="4D52D5D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2483156"/>
    <w:multiLevelType w:val="multilevel"/>
    <w:tmpl w:val="BF5E12E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>
    <w:nsid w:val="34E86CB0"/>
    <w:multiLevelType w:val="hybridMultilevel"/>
    <w:tmpl w:val="C302D5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933139E"/>
    <w:multiLevelType w:val="hybridMultilevel"/>
    <w:tmpl w:val="90C0AA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3F5F4DDA"/>
    <w:multiLevelType w:val="multilevel"/>
    <w:tmpl w:val="E0941F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40356339"/>
    <w:multiLevelType w:val="hybridMultilevel"/>
    <w:tmpl w:val="357658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5940AED"/>
    <w:multiLevelType w:val="multilevel"/>
    <w:tmpl w:val="D2E8C7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4">
    <w:nsid w:val="489C5796"/>
    <w:multiLevelType w:val="hybridMultilevel"/>
    <w:tmpl w:val="3898B1D6"/>
    <w:lvl w:ilvl="0" w:tplc="3E86245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01C791B"/>
    <w:multiLevelType w:val="multilevel"/>
    <w:tmpl w:val="94E22A9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2.1.%3."/>
      <w:lvlJc w:val="left"/>
      <w:pPr>
        <w:ind w:left="2880" w:hanging="720"/>
      </w:pPr>
      <w:rPr>
        <w:rFonts w:hint="default"/>
        <w:color w:val="1F3864" w:themeColor="accent5" w:themeShade="80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3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hint="default"/>
      </w:rPr>
    </w:lvl>
  </w:abstractNum>
  <w:abstractNum w:abstractNumId="37">
    <w:nsid w:val="538151A7"/>
    <w:multiLevelType w:val="hybridMultilevel"/>
    <w:tmpl w:val="AA2A8B62"/>
    <w:lvl w:ilvl="0" w:tplc="6D22393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7116330"/>
    <w:multiLevelType w:val="hybridMultilevel"/>
    <w:tmpl w:val="5EDC9A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0">
    <w:nsid w:val="5B365D12"/>
    <w:multiLevelType w:val="hybridMultilevel"/>
    <w:tmpl w:val="8AE4C7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E616907"/>
    <w:multiLevelType w:val="multilevel"/>
    <w:tmpl w:val="EFA05A78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1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1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6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960" w:hanging="2160"/>
      </w:pPr>
      <w:rPr>
        <w:rFonts w:hint="default"/>
      </w:rPr>
    </w:lvl>
  </w:abstractNum>
  <w:abstractNum w:abstractNumId="42">
    <w:nsid w:val="654145E7"/>
    <w:multiLevelType w:val="hybridMultilevel"/>
    <w:tmpl w:val="F32430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44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1B15F09"/>
    <w:multiLevelType w:val="hybridMultilevel"/>
    <w:tmpl w:val="6D5CDB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5AA5B0F"/>
    <w:multiLevelType w:val="hybridMultilevel"/>
    <w:tmpl w:val="E8D0377E"/>
    <w:lvl w:ilvl="0" w:tplc="277AB750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C966623"/>
    <w:multiLevelType w:val="hybridMultilevel"/>
    <w:tmpl w:val="0F3A901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39"/>
  </w:num>
  <w:num w:numId="3">
    <w:abstractNumId w:val="6"/>
  </w:num>
  <w:num w:numId="4">
    <w:abstractNumId w:val="17"/>
  </w:num>
  <w:num w:numId="5">
    <w:abstractNumId w:val="35"/>
  </w:num>
  <w:num w:numId="6">
    <w:abstractNumId w:val="29"/>
  </w:num>
  <w:num w:numId="7">
    <w:abstractNumId w:val="44"/>
  </w:num>
  <w:num w:numId="8">
    <w:abstractNumId w:val="22"/>
  </w:num>
  <w:num w:numId="9">
    <w:abstractNumId w:val="2"/>
  </w:num>
  <w:num w:numId="10">
    <w:abstractNumId w:val="20"/>
  </w:num>
  <w:num w:numId="11">
    <w:abstractNumId w:val="10"/>
  </w:num>
  <w:num w:numId="12">
    <w:abstractNumId w:val="25"/>
  </w:num>
  <w:num w:numId="13">
    <w:abstractNumId w:val="21"/>
  </w:num>
  <w:num w:numId="14">
    <w:abstractNumId w:val="24"/>
  </w:num>
  <w:num w:numId="15">
    <w:abstractNumId w:val="32"/>
  </w:num>
  <w:num w:numId="16">
    <w:abstractNumId w:val="9"/>
  </w:num>
  <w:num w:numId="17">
    <w:abstractNumId w:val="27"/>
  </w:num>
  <w:num w:numId="18">
    <w:abstractNumId w:val="33"/>
  </w:num>
  <w:num w:numId="19">
    <w:abstractNumId w:val="1"/>
  </w:num>
  <w:num w:numId="20">
    <w:abstractNumId w:val="38"/>
  </w:num>
  <w:num w:numId="21">
    <w:abstractNumId w:val="7"/>
  </w:num>
  <w:num w:numId="22">
    <w:abstractNumId w:val="37"/>
  </w:num>
  <w:num w:numId="23">
    <w:abstractNumId w:val="16"/>
  </w:num>
  <w:num w:numId="24">
    <w:abstractNumId w:val="34"/>
  </w:num>
  <w:num w:numId="25">
    <w:abstractNumId w:val="26"/>
  </w:num>
  <w:num w:numId="26">
    <w:abstractNumId w:val="41"/>
  </w:num>
  <w:num w:numId="27">
    <w:abstractNumId w:val="36"/>
  </w:num>
  <w:num w:numId="28">
    <w:abstractNumId w:val="28"/>
  </w:num>
  <w:num w:numId="29">
    <w:abstractNumId w:val="31"/>
  </w:num>
  <w:num w:numId="30">
    <w:abstractNumId w:val="40"/>
  </w:num>
  <w:num w:numId="31">
    <w:abstractNumId w:val="12"/>
  </w:num>
  <w:num w:numId="32">
    <w:abstractNumId w:val="5"/>
  </w:num>
  <w:num w:numId="33">
    <w:abstractNumId w:val="46"/>
  </w:num>
  <w:num w:numId="34">
    <w:abstractNumId w:val="3"/>
  </w:num>
  <w:num w:numId="35">
    <w:abstractNumId w:val="0"/>
  </w:num>
  <w:num w:numId="36">
    <w:abstractNumId w:val="42"/>
  </w:num>
  <w:num w:numId="37">
    <w:abstractNumId w:val="23"/>
  </w:num>
  <w:num w:numId="38">
    <w:abstractNumId w:val="4"/>
  </w:num>
  <w:num w:numId="39">
    <w:abstractNumId w:val="30"/>
  </w:num>
  <w:num w:numId="40">
    <w:abstractNumId w:val="13"/>
  </w:num>
  <w:num w:numId="41">
    <w:abstractNumId w:val="19"/>
  </w:num>
  <w:num w:numId="42">
    <w:abstractNumId w:val="11"/>
  </w:num>
  <w:num w:numId="43">
    <w:abstractNumId w:val="8"/>
  </w:num>
  <w:num w:numId="44">
    <w:abstractNumId w:val="45"/>
  </w:num>
  <w:num w:numId="45">
    <w:abstractNumId w:val="47"/>
  </w:num>
  <w:num w:numId="46">
    <w:abstractNumId w:val="15"/>
  </w:num>
  <w:num w:numId="47">
    <w:abstractNumId w:val="14"/>
  </w:num>
  <w:num w:numId="4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72FD"/>
    <w:rsid w:val="00023AD1"/>
    <w:rsid w:val="00035F1F"/>
    <w:rsid w:val="000466B2"/>
    <w:rsid w:val="00066277"/>
    <w:rsid w:val="00076D27"/>
    <w:rsid w:val="000816E8"/>
    <w:rsid w:val="000878AC"/>
    <w:rsid w:val="00091377"/>
    <w:rsid w:val="00093BBC"/>
    <w:rsid w:val="000B28F7"/>
    <w:rsid w:val="000C3F72"/>
    <w:rsid w:val="000D4C69"/>
    <w:rsid w:val="000F1D34"/>
    <w:rsid w:val="000F667D"/>
    <w:rsid w:val="00106F3A"/>
    <w:rsid w:val="00132C8B"/>
    <w:rsid w:val="00133443"/>
    <w:rsid w:val="001528E5"/>
    <w:rsid w:val="001567E5"/>
    <w:rsid w:val="00161891"/>
    <w:rsid w:val="00162B7C"/>
    <w:rsid w:val="00162CD4"/>
    <w:rsid w:val="00164F6D"/>
    <w:rsid w:val="00173E59"/>
    <w:rsid w:val="001937F5"/>
    <w:rsid w:val="001A1561"/>
    <w:rsid w:val="001B6E4A"/>
    <w:rsid w:val="001C6899"/>
    <w:rsid w:val="001C7F32"/>
    <w:rsid w:val="001E5EA0"/>
    <w:rsid w:val="001F10D4"/>
    <w:rsid w:val="00200852"/>
    <w:rsid w:val="002021CF"/>
    <w:rsid w:val="0021427E"/>
    <w:rsid w:val="00246657"/>
    <w:rsid w:val="00256732"/>
    <w:rsid w:val="0027001E"/>
    <w:rsid w:val="0027129B"/>
    <w:rsid w:val="00275C81"/>
    <w:rsid w:val="00284461"/>
    <w:rsid w:val="00293D41"/>
    <w:rsid w:val="0029725C"/>
    <w:rsid w:val="002A0EB1"/>
    <w:rsid w:val="002A488C"/>
    <w:rsid w:val="002A6B6F"/>
    <w:rsid w:val="002B14E4"/>
    <w:rsid w:val="002B1B26"/>
    <w:rsid w:val="002C17B1"/>
    <w:rsid w:val="002C4FFE"/>
    <w:rsid w:val="002D1012"/>
    <w:rsid w:val="002D1926"/>
    <w:rsid w:val="002E0742"/>
    <w:rsid w:val="002F3426"/>
    <w:rsid w:val="002F6B5D"/>
    <w:rsid w:val="00301015"/>
    <w:rsid w:val="00304F08"/>
    <w:rsid w:val="003156F5"/>
    <w:rsid w:val="003263CA"/>
    <w:rsid w:val="003712CA"/>
    <w:rsid w:val="00386FF9"/>
    <w:rsid w:val="00395A46"/>
    <w:rsid w:val="003A2B63"/>
    <w:rsid w:val="003B515F"/>
    <w:rsid w:val="003C3B0A"/>
    <w:rsid w:val="003F4514"/>
    <w:rsid w:val="003F6352"/>
    <w:rsid w:val="003F6E74"/>
    <w:rsid w:val="00411D04"/>
    <w:rsid w:val="0043377D"/>
    <w:rsid w:val="00434EA2"/>
    <w:rsid w:val="0043514F"/>
    <w:rsid w:val="00437EA6"/>
    <w:rsid w:val="0044761D"/>
    <w:rsid w:val="00447776"/>
    <w:rsid w:val="004570F6"/>
    <w:rsid w:val="00461DFD"/>
    <w:rsid w:val="0048450B"/>
    <w:rsid w:val="004926BD"/>
    <w:rsid w:val="00493810"/>
    <w:rsid w:val="0049661D"/>
    <w:rsid w:val="004A0575"/>
    <w:rsid w:val="004A7802"/>
    <w:rsid w:val="004B3870"/>
    <w:rsid w:val="004B3CD8"/>
    <w:rsid w:val="004D0E08"/>
    <w:rsid w:val="004D26B4"/>
    <w:rsid w:val="004F3EB3"/>
    <w:rsid w:val="00507742"/>
    <w:rsid w:val="0052750D"/>
    <w:rsid w:val="0053558B"/>
    <w:rsid w:val="005423EE"/>
    <w:rsid w:val="00567569"/>
    <w:rsid w:val="00567960"/>
    <w:rsid w:val="00567E43"/>
    <w:rsid w:val="00570264"/>
    <w:rsid w:val="00570776"/>
    <w:rsid w:val="00571852"/>
    <w:rsid w:val="005741CF"/>
    <w:rsid w:val="00574361"/>
    <w:rsid w:val="005838EF"/>
    <w:rsid w:val="00597E97"/>
    <w:rsid w:val="005B0F0F"/>
    <w:rsid w:val="005B1598"/>
    <w:rsid w:val="005C37B6"/>
    <w:rsid w:val="005D103A"/>
    <w:rsid w:val="005E5DEF"/>
    <w:rsid w:val="005F3D6C"/>
    <w:rsid w:val="005F688D"/>
    <w:rsid w:val="006011B2"/>
    <w:rsid w:val="00602E6A"/>
    <w:rsid w:val="00606BE1"/>
    <w:rsid w:val="0061466F"/>
    <w:rsid w:val="006159C8"/>
    <w:rsid w:val="00621CEB"/>
    <w:rsid w:val="00654C85"/>
    <w:rsid w:val="00672B95"/>
    <w:rsid w:val="00677A79"/>
    <w:rsid w:val="0069066F"/>
    <w:rsid w:val="006B7113"/>
    <w:rsid w:val="006C02FB"/>
    <w:rsid w:val="006D5095"/>
    <w:rsid w:val="006F0B84"/>
    <w:rsid w:val="006F736F"/>
    <w:rsid w:val="00705651"/>
    <w:rsid w:val="00707C31"/>
    <w:rsid w:val="00715498"/>
    <w:rsid w:val="00732617"/>
    <w:rsid w:val="00761E50"/>
    <w:rsid w:val="00774081"/>
    <w:rsid w:val="00792EDF"/>
    <w:rsid w:val="0079334F"/>
    <w:rsid w:val="007A215D"/>
    <w:rsid w:val="007A5856"/>
    <w:rsid w:val="007D080E"/>
    <w:rsid w:val="007D14D5"/>
    <w:rsid w:val="007D4FE4"/>
    <w:rsid w:val="007E0D37"/>
    <w:rsid w:val="007E1C95"/>
    <w:rsid w:val="007E298B"/>
    <w:rsid w:val="007F2F74"/>
    <w:rsid w:val="008114DB"/>
    <w:rsid w:val="00835A8D"/>
    <w:rsid w:val="008453F9"/>
    <w:rsid w:val="00855A4D"/>
    <w:rsid w:val="0087058A"/>
    <w:rsid w:val="00880ED6"/>
    <w:rsid w:val="0089299B"/>
    <w:rsid w:val="00895824"/>
    <w:rsid w:val="008D717B"/>
    <w:rsid w:val="008E54BE"/>
    <w:rsid w:val="008F5666"/>
    <w:rsid w:val="00932435"/>
    <w:rsid w:val="00942B3C"/>
    <w:rsid w:val="00955422"/>
    <w:rsid w:val="0096658B"/>
    <w:rsid w:val="00996AF3"/>
    <w:rsid w:val="009C746D"/>
    <w:rsid w:val="009D139E"/>
    <w:rsid w:val="009E12EB"/>
    <w:rsid w:val="00A02A2E"/>
    <w:rsid w:val="00A24AA3"/>
    <w:rsid w:val="00A47993"/>
    <w:rsid w:val="00A60D0F"/>
    <w:rsid w:val="00A65A7B"/>
    <w:rsid w:val="00A66798"/>
    <w:rsid w:val="00A74917"/>
    <w:rsid w:val="00A965E4"/>
    <w:rsid w:val="00AA5A92"/>
    <w:rsid w:val="00AB042E"/>
    <w:rsid w:val="00AB0794"/>
    <w:rsid w:val="00AD020B"/>
    <w:rsid w:val="00AD195B"/>
    <w:rsid w:val="00AD72F6"/>
    <w:rsid w:val="00AE0EC3"/>
    <w:rsid w:val="00B02DA7"/>
    <w:rsid w:val="00B12047"/>
    <w:rsid w:val="00B1622B"/>
    <w:rsid w:val="00B174D1"/>
    <w:rsid w:val="00B50794"/>
    <w:rsid w:val="00B53D3E"/>
    <w:rsid w:val="00B54536"/>
    <w:rsid w:val="00B60365"/>
    <w:rsid w:val="00B6193C"/>
    <w:rsid w:val="00B659C8"/>
    <w:rsid w:val="00B715B8"/>
    <w:rsid w:val="00B757F0"/>
    <w:rsid w:val="00B97CE0"/>
    <w:rsid w:val="00BA14CA"/>
    <w:rsid w:val="00BB05E4"/>
    <w:rsid w:val="00BB75B1"/>
    <w:rsid w:val="00BC364C"/>
    <w:rsid w:val="00BC376F"/>
    <w:rsid w:val="00BC5417"/>
    <w:rsid w:val="00BC6AD0"/>
    <w:rsid w:val="00BE07C3"/>
    <w:rsid w:val="00BE4A44"/>
    <w:rsid w:val="00C02DFA"/>
    <w:rsid w:val="00C03028"/>
    <w:rsid w:val="00C22965"/>
    <w:rsid w:val="00C306CA"/>
    <w:rsid w:val="00C404FE"/>
    <w:rsid w:val="00C41104"/>
    <w:rsid w:val="00C42809"/>
    <w:rsid w:val="00C52B93"/>
    <w:rsid w:val="00C53EB8"/>
    <w:rsid w:val="00C60089"/>
    <w:rsid w:val="00C639EA"/>
    <w:rsid w:val="00C657ED"/>
    <w:rsid w:val="00C65EC7"/>
    <w:rsid w:val="00C67411"/>
    <w:rsid w:val="00C70841"/>
    <w:rsid w:val="00C71502"/>
    <w:rsid w:val="00C77954"/>
    <w:rsid w:val="00C95D91"/>
    <w:rsid w:val="00CD0980"/>
    <w:rsid w:val="00CD10CA"/>
    <w:rsid w:val="00CD65CF"/>
    <w:rsid w:val="00CE6D0C"/>
    <w:rsid w:val="00D266D8"/>
    <w:rsid w:val="00D26A87"/>
    <w:rsid w:val="00D27679"/>
    <w:rsid w:val="00D5065B"/>
    <w:rsid w:val="00D62F7C"/>
    <w:rsid w:val="00D6615F"/>
    <w:rsid w:val="00D67032"/>
    <w:rsid w:val="00D800F8"/>
    <w:rsid w:val="00DB3E5C"/>
    <w:rsid w:val="00DC2DBB"/>
    <w:rsid w:val="00DD0B2B"/>
    <w:rsid w:val="00DD1F97"/>
    <w:rsid w:val="00DD249F"/>
    <w:rsid w:val="00DD2623"/>
    <w:rsid w:val="00DD5FF6"/>
    <w:rsid w:val="00DD60B1"/>
    <w:rsid w:val="00DF41BB"/>
    <w:rsid w:val="00E01490"/>
    <w:rsid w:val="00E059FB"/>
    <w:rsid w:val="00E12998"/>
    <w:rsid w:val="00E143B7"/>
    <w:rsid w:val="00E16C98"/>
    <w:rsid w:val="00E322F0"/>
    <w:rsid w:val="00E4106F"/>
    <w:rsid w:val="00E42F15"/>
    <w:rsid w:val="00E4558A"/>
    <w:rsid w:val="00E5398C"/>
    <w:rsid w:val="00E81BB7"/>
    <w:rsid w:val="00E93A6D"/>
    <w:rsid w:val="00E96B5C"/>
    <w:rsid w:val="00EB6662"/>
    <w:rsid w:val="00EC32A7"/>
    <w:rsid w:val="00EC60FA"/>
    <w:rsid w:val="00ED43FF"/>
    <w:rsid w:val="00EE2B7C"/>
    <w:rsid w:val="00F05AC9"/>
    <w:rsid w:val="00F14A3B"/>
    <w:rsid w:val="00F202CF"/>
    <w:rsid w:val="00F46B54"/>
    <w:rsid w:val="00F47EAA"/>
    <w:rsid w:val="00F53FC0"/>
    <w:rsid w:val="00F648DF"/>
    <w:rsid w:val="00F65385"/>
    <w:rsid w:val="00F94D61"/>
    <w:rsid w:val="00FB37D6"/>
    <w:rsid w:val="00FB6C69"/>
    <w:rsid w:val="00FF456D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700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6741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character" w:customStyle="1" w:styleId="Heading3Char">
    <w:name w:val="Heading 3 Char"/>
    <w:basedOn w:val="DefaultParagraphFont"/>
    <w:link w:val="Heading3"/>
    <w:uiPriority w:val="9"/>
    <w:rsid w:val="002700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F3426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C67411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customStyle="1" w:styleId="GridTable4-Accent51">
    <w:name w:val="Grid Table 4 - Accent 51"/>
    <w:basedOn w:val="TableNormal"/>
    <w:uiPriority w:val="49"/>
    <w:rsid w:val="00AD195B"/>
    <w:pPr>
      <w:spacing w:after="0" w:line="240" w:lineRule="auto"/>
    </w:pPr>
    <w:rPr>
      <w:rFonts w:cs="Times New Roman"/>
      <w:sz w:val="24"/>
      <w:szCs w:val="24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ps">
    <w:name w:val="hps"/>
    <w:basedOn w:val="DefaultParagraphFont"/>
    <w:rsid w:val="00BC364C"/>
  </w:style>
  <w:style w:type="table" w:styleId="GridTable4-Accent5">
    <w:name w:val="Grid Table 4 Accent 5"/>
    <w:basedOn w:val="TableNormal"/>
    <w:uiPriority w:val="49"/>
    <w:rsid w:val="003263CA"/>
    <w:pPr>
      <w:spacing w:after="0" w:line="240" w:lineRule="auto"/>
    </w:pPr>
    <w:rPr>
      <w:rFonts w:cs="Times New Roman"/>
      <w:sz w:val="24"/>
      <w:szCs w:val="24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159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4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42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0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B9D8396A-8514-4282-8FF6-3B567A590C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0</TotalTime>
  <Pages>1</Pages>
  <Words>1660</Words>
  <Characters>9463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Ngoc Le</cp:lastModifiedBy>
  <cp:revision>150</cp:revision>
  <dcterms:created xsi:type="dcterms:W3CDTF">2013-11-10T02:55:00Z</dcterms:created>
  <dcterms:modified xsi:type="dcterms:W3CDTF">2014-06-24T19:04:00Z</dcterms:modified>
</cp:coreProperties>
</file>